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B220A8" w:rsidRPr="00D024BF" w:rsidRDefault="00B220A8" w:rsidP="00B220A8">
      <w:pPr>
        <w:spacing w:line="240" w:lineRule="auto"/>
        <w:jc w:val="center"/>
        <w:rPr>
          <w:rFonts w:ascii="Adobe Garamond Pro" w:hAnsi="Adobe Garamond Pro" w:cs="Times New Roman"/>
          <w:sz w:val="56"/>
          <w:szCs w:val="56"/>
        </w:rPr>
      </w:pPr>
      <w:r w:rsidRPr="00D024BF">
        <w:rPr>
          <w:rFonts w:ascii="Adobe Garamond Pro" w:eastAsia="Times New Roman" w:hAnsi="Adobe Garamond Pro" w:cs="Times New Roman"/>
          <w:b/>
          <w:sz w:val="56"/>
          <w:szCs w:val="56"/>
        </w:rPr>
        <w:t>Diablo III BuildMark</w:t>
      </w:r>
    </w:p>
    <w:p w:rsidR="005D4527" w:rsidRPr="00D024BF" w:rsidRDefault="00821BA0">
      <w:pPr>
        <w:spacing w:line="240" w:lineRule="auto"/>
        <w:jc w:val="center"/>
        <w:rPr>
          <w:rFonts w:ascii="Adobe Kaiti Std R" w:eastAsia="Adobe Kaiti Std R" w:hAnsi="Adobe Kaiti Std R" w:cs="Gisha"/>
          <w:color w:val="000000" w:themeColor="text1"/>
          <w:sz w:val="96"/>
          <w:szCs w:val="9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="Adobe Kaiti Std R" w:eastAsia="Adobe Kaiti Std R" w:hAnsi="Adobe Kaiti Std R" w:cs="Gisha"/>
          <w:noProof/>
          <w:color w:val="000000" w:themeColor="text1"/>
          <w:sz w:val="96"/>
          <w:szCs w:val="96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drawing>
          <wp:inline distT="0" distB="0" distL="0" distR="0">
            <wp:extent cx="4352925" cy="4105275"/>
            <wp:effectExtent l="0" t="0" r="0" b="0"/>
            <wp:docPr id="1" name="Picture 1" descr="C:\Users\Alexander Carlson\Dropbox\OIT\Classes\CST 334 - Project Proposal\ACSOF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lexander Carlson\Dropbox\OIT\Classes\CST 334 - Project Proposal\ACSOFT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62A9" w:rsidRP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  <w:r w:rsidRPr="00B220A8">
        <w:rPr>
          <w:rFonts w:ascii="Times New Roman" w:eastAsia="Times New Roman" w:hAnsi="Times New Roman" w:cs="Times New Roman"/>
          <w:sz w:val="24"/>
        </w:rPr>
        <w:t xml:space="preserve">Release </w:t>
      </w:r>
      <w:r>
        <w:rPr>
          <w:rFonts w:ascii="Times New Roman" w:eastAsia="Times New Roman" w:hAnsi="Times New Roman" w:cs="Times New Roman"/>
          <w:sz w:val="24"/>
        </w:rPr>
        <w:t>#</w:t>
      </w:r>
      <w:r w:rsidRPr="00B220A8">
        <w:rPr>
          <w:rFonts w:ascii="Times New Roman" w:eastAsia="Times New Roman" w:hAnsi="Times New Roman" w:cs="Times New Roman"/>
          <w:sz w:val="24"/>
        </w:rPr>
        <w:t>1</w:t>
      </w:r>
    </w:p>
    <w:p w:rsidR="00B220A8" w:rsidRPr="00040B4F" w:rsidRDefault="002333B3" w:rsidP="00B220A8"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</w:rPr>
        <w:t>v1.</w:t>
      </w:r>
      <w:r w:rsidR="000445D6">
        <w:rPr>
          <w:rFonts w:ascii="Times New Roman" w:eastAsia="Times New Roman" w:hAnsi="Times New Roman" w:cs="Times New Roman"/>
          <w:sz w:val="24"/>
        </w:rPr>
        <w:t>5</w:t>
      </w:r>
    </w:p>
    <w:p w:rsidR="00B220A8" w:rsidRDefault="002333B3" w:rsidP="00B220A8">
      <w:pPr>
        <w:tabs>
          <w:tab w:val="center" w:pos="4680"/>
          <w:tab w:val="center" w:pos="7020"/>
        </w:tabs>
        <w:spacing w:after="12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ab/>
      </w:r>
      <w:r w:rsidR="000445D6">
        <w:rPr>
          <w:rFonts w:ascii="Times New Roman" w:eastAsia="Times New Roman" w:hAnsi="Times New Roman" w:cs="Times New Roman"/>
          <w:sz w:val="24"/>
        </w:rPr>
        <w:t>November</w:t>
      </w:r>
      <w:r>
        <w:rPr>
          <w:rFonts w:ascii="Times New Roman" w:eastAsia="Times New Roman" w:hAnsi="Times New Roman" w:cs="Times New Roman"/>
          <w:sz w:val="24"/>
        </w:rPr>
        <w:t xml:space="preserve"> </w:t>
      </w:r>
      <w:r w:rsidR="000445D6">
        <w:rPr>
          <w:rFonts w:ascii="Times New Roman" w:eastAsia="Times New Roman" w:hAnsi="Times New Roman" w:cs="Times New Roman"/>
          <w:sz w:val="24"/>
        </w:rPr>
        <w:t>12</w:t>
      </w:r>
      <w:r w:rsidR="00B220A8">
        <w:rPr>
          <w:rFonts w:ascii="Times New Roman" w:eastAsia="Times New Roman" w:hAnsi="Times New Roman" w:cs="Times New Roman"/>
          <w:sz w:val="24"/>
        </w:rPr>
        <w:t xml:space="preserve">, </w:t>
      </w:r>
      <w:r w:rsidR="00B220A8" w:rsidRPr="00040B4F">
        <w:rPr>
          <w:rFonts w:ascii="Times New Roman" w:eastAsia="Times New Roman" w:hAnsi="Times New Roman" w:cs="Times New Roman"/>
          <w:sz w:val="24"/>
        </w:rPr>
        <w:t>201</w:t>
      </w:r>
      <w:r w:rsidR="00B220A8">
        <w:rPr>
          <w:rFonts w:ascii="Times New Roman" w:eastAsia="Times New Roman" w:hAnsi="Times New Roman" w:cs="Times New Roman"/>
          <w:sz w:val="24"/>
        </w:rPr>
        <w:t>5</w:t>
      </w:r>
    </w:p>
    <w:p w:rsid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</w:p>
    <w:p w:rsidR="00B220A8" w:rsidRDefault="00B220A8" w:rsidP="00B220A8">
      <w:pPr>
        <w:spacing w:line="240" w:lineRule="auto"/>
        <w:jc w:val="center"/>
        <w:rPr>
          <w:rFonts w:ascii="Times New Roman" w:hAnsi="Times New Roman" w:cs="Times New Roman"/>
        </w:rPr>
      </w:pPr>
    </w:p>
    <w:p w:rsidR="00B220A8" w:rsidRDefault="00B1340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B220A8">
        <w:rPr>
          <w:rFonts w:ascii="Times New Roman" w:eastAsia="Times New Roman" w:hAnsi="Times New Roman" w:cs="Times New Roman"/>
          <w:b/>
          <w:sz w:val="24"/>
        </w:rPr>
        <w:tab/>
        <w:t>Alex Carlson</w:t>
      </w:r>
    </w:p>
    <w:p w:rsidR="00FC62A9" w:rsidRPr="00040B4F" w:rsidRDefault="00B13408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tab/>
      </w:r>
      <w:r w:rsidRPr="00040B4F">
        <w:rPr>
          <w:rFonts w:ascii="Times New Roman" w:eastAsia="Times New Roman" w:hAnsi="Times New Roman" w:cs="Times New Roman"/>
          <w:sz w:val="24"/>
        </w:rPr>
        <w:tab/>
      </w:r>
      <w:r w:rsidRPr="00040B4F">
        <w:rPr>
          <w:rFonts w:ascii="Times New Roman" w:eastAsia="Times New Roman" w:hAnsi="Times New Roman" w:cs="Times New Roman"/>
          <w:sz w:val="24"/>
        </w:rPr>
        <w:tab/>
      </w:r>
    </w:p>
    <w:p w:rsidR="00FC62A9" w:rsidRPr="00040B4F" w:rsidRDefault="00B13408" w:rsidP="00845679">
      <w:pPr>
        <w:tabs>
          <w:tab w:val="center" w:pos="4680"/>
          <w:tab w:val="center" w:pos="702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ab/>
      </w:r>
      <w:hyperlink r:id="rId8">
        <w:r w:rsidRPr="00040B4F">
          <w:rPr>
            <w:rFonts w:ascii="Times New Roman" w:eastAsia="Times New Roman" w:hAnsi="Times New Roman" w:cs="Times New Roman"/>
            <w:color w:val="0000FF"/>
            <w:sz w:val="24"/>
            <w:u w:val="single"/>
          </w:rPr>
          <w:t>alexander.carlson@oit.edu</w:t>
        </w:r>
      </w:hyperlink>
    </w:p>
    <w:p w:rsidR="00FC62A9" w:rsidRPr="003006DC" w:rsidRDefault="000215E4" w:rsidP="00B220A8">
      <w:pPr>
        <w:tabs>
          <w:tab w:val="center" w:pos="4680"/>
          <w:tab w:val="center" w:pos="702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hyperlink r:id="rId9"/>
    </w:p>
    <w:p w:rsidR="00FC62A9" w:rsidRPr="00040B4F" w:rsidRDefault="00B13408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Signature Page</w:t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This document accepted by:</w:t>
      </w:r>
    </w:p>
    <w:p w:rsidR="004F1E8C" w:rsidRPr="00040B4F" w:rsidRDefault="004F1E8C" w:rsidP="004F1E8C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_______________________________</w:t>
      </w:r>
      <w:r w:rsidRPr="00040B4F">
        <w:rPr>
          <w:rFonts w:ascii="Times New Roman" w:eastAsia="Times New Roman" w:hAnsi="Times New Roman" w:cs="Times New Roman"/>
          <w:sz w:val="24"/>
        </w:rPr>
        <w:tab/>
        <w:t>___________________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(</w:t>
      </w:r>
      <w:r>
        <w:rPr>
          <w:rFonts w:ascii="Times New Roman" w:eastAsia="Times New Roman" w:hAnsi="Times New Roman" w:cs="Times New Roman"/>
          <w:sz w:val="24"/>
        </w:rPr>
        <w:t>Calvin Caldwell</w:t>
      </w:r>
      <w:r w:rsidRPr="00040B4F">
        <w:rPr>
          <w:rFonts w:ascii="Times New Roman" w:eastAsia="Times New Roman" w:hAnsi="Times New Roman" w:cs="Times New Roman"/>
          <w:sz w:val="24"/>
        </w:rPr>
        <w:t>)</w:t>
      </w:r>
      <w:r w:rsidRPr="00040B4F">
        <w:rPr>
          <w:rFonts w:ascii="Times New Roman" w:eastAsia="Times New Roman" w:hAnsi="Times New Roman" w:cs="Times New Roman"/>
          <w:sz w:val="24"/>
        </w:rPr>
        <w:tab/>
        <w:t>Date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This document submitted by: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_______________________________</w:t>
      </w:r>
      <w:r w:rsidRPr="00040B4F">
        <w:rPr>
          <w:rFonts w:ascii="Times New Roman" w:eastAsia="Times New Roman" w:hAnsi="Times New Roman" w:cs="Times New Roman"/>
          <w:sz w:val="24"/>
        </w:rPr>
        <w:tab/>
        <w:t>___________________</w:t>
      </w:r>
    </w:p>
    <w:p w:rsidR="004F1E8C" w:rsidRPr="00040B4F" w:rsidRDefault="004F1E8C" w:rsidP="004F1E8C">
      <w:pPr>
        <w:tabs>
          <w:tab w:val="left" w:pos="684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(Alex Carlson)</w:t>
      </w:r>
      <w:r w:rsidRPr="00040B4F">
        <w:rPr>
          <w:rFonts w:ascii="Times New Roman" w:eastAsia="Times New Roman" w:hAnsi="Times New Roman" w:cs="Times New Roman"/>
          <w:sz w:val="24"/>
        </w:rPr>
        <w:tab/>
        <w:t>Date</w:t>
      </w:r>
    </w:p>
    <w:p w:rsidR="004F1E8C" w:rsidRPr="00040B4F" w:rsidRDefault="004F1E8C" w:rsidP="004F1E8C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FC62A9" w:rsidRPr="00040B4F" w:rsidRDefault="00B13408">
      <w:pPr>
        <w:tabs>
          <w:tab w:val="center" w:pos="4680"/>
          <w:tab w:val="center" w:pos="7020"/>
        </w:tabs>
        <w:spacing w:after="36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Revision History</w:t>
      </w:r>
    </w:p>
    <w:tbl>
      <w:tblPr>
        <w:tblStyle w:val="a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85"/>
        <w:gridCol w:w="1260"/>
        <w:gridCol w:w="1350"/>
        <w:gridCol w:w="1080"/>
        <w:gridCol w:w="2340"/>
        <w:gridCol w:w="2561"/>
      </w:tblGrid>
      <w:tr w:rsidR="00FC62A9" w:rsidRPr="00040B4F" w:rsidTr="00C31C43">
        <w:tc>
          <w:tcPr>
            <w:tcW w:w="985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Author</w:t>
            </w:r>
          </w:p>
        </w:tc>
        <w:tc>
          <w:tcPr>
            <w:tcW w:w="1260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Company</w:t>
            </w:r>
          </w:p>
        </w:tc>
        <w:tc>
          <w:tcPr>
            <w:tcW w:w="1350" w:type="dxa"/>
          </w:tcPr>
          <w:p w:rsidR="00FC62A9" w:rsidRPr="00040B4F" w:rsidRDefault="00C31C43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ate</w:t>
            </w:r>
          </w:p>
        </w:tc>
        <w:tc>
          <w:tcPr>
            <w:tcW w:w="1080" w:type="dxa"/>
          </w:tcPr>
          <w:p w:rsidR="00FC62A9" w:rsidRPr="00040B4F" w:rsidRDefault="00C31C43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Version</w:t>
            </w:r>
          </w:p>
        </w:tc>
        <w:tc>
          <w:tcPr>
            <w:tcW w:w="2340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File Name</w:t>
            </w:r>
          </w:p>
        </w:tc>
        <w:tc>
          <w:tcPr>
            <w:tcW w:w="2561" w:type="dxa"/>
          </w:tcPr>
          <w:p w:rsidR="00FC62A9" w:rsidRPr="00040B4F" w:rsidRDefault="00B13408">
            <w:pPr>
              <w:tabs>
                <w:tab w:val="center" w:pos="4680"/>
                <w:tab w:val="center" w:pos="7020"/>
              </w:tabs>
              <w:spacing w:before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b/>
                <w:sz w:val="24"/>
              </w:rPr>
              <w:t>Comments</w:t>
            </w:r>
          </w:p>
        </w:tc>
      </w:tr>
      <w:tr w:rsidR="00FC62A9" w:rsidRPr="00040B4F" w:rsidTr="00C31C43">
        <w:tc>
          <w:tcPr>
            <w:tcW w:w="985" w:type="dxa"/>
          </w:tcPr>
          <w:p w:rsidR="00E47F0F" w:rsidRPr="00040B4F" w:rsidRDefault="00B13408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FC62A9" w:rsidRPr="00040B4F" w:rsidRDefault="00FC62A9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FC62A9" w:rsidRPr="00040B4F" w:rsidRDefault="00A91719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FC62A9" w:rsidRPr="00040B4F" w:rsidRDefault="00B13408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10/1</w:t>
            </w:r>
            <w:r w:rsidR="004F1E8C">
              <w:rPr>
                <w:rFonts w:ascii="Times New Roman" w:eastAsia="Times New Roman" w:hAnsi="Times New Roman" w:cs="Times New Roman"/>
                <w:sz w:val="24"/>
              </w:rPr>
              <w:t>8</w:t>
            </w:r>
            <w:r w:rsidR="004514C3">
              <w:rPr>
                <w:rFonts w:ascii="Times New Roman" w:eastAsia="Times New Roman" w:hAnsi="Times New Roman" w:cs="Times New Roman"/>
                <w:sz w:val="24"/>
              </w:rPr>
              <w:t>/2015</w:t>
            </w:r>
          </w:p>
        </w:tc>
        <w:tc>
          <w:tcPr>
            <w:tcW w:w="1080" w:type="dxa"/>
          </w:tcPr>
          <w:p w:rsidR="00FC62A9" w:rsidRPr="00040B4F" w:rsidRDefault="004F1E8C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</w:t>
            </w:r>
            <w:r w:rsidR="00B13408" w:rsidRPr="00040B4F">
              <w:rPr>
                <w:rFonts w:ascii="Times New Roman" w:eastAsia="Times New Roman" w:hAnsi="Times New Roman" w:cs="Times New Roman"/>
                <w:sz w:val="24"/>
              </w:rPr>
              <w:t>0</w:t>
            </w:r>
          </w:p>
        </w:tc>
        <w:tc>
          <w:tcPr>
            <w:tcW w:w="2340" w:type="dxa"/>
          </w:tcPr>
          <w:p w:rsidR="00FC62A9" w:rsidRPr="00E47F0F" w:rsidRDefault="00E47F0F" w:rsidP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 w:rsidR="004F1E8C"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0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FC62A9" w:rsidRPr="00040B4F" w:rsidRDefault="004F1E8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reated initial document with title page.</w:t>
            </w:r>
          </w:p>
        </w:tc>
      </w:tr>
      <w:tr w:rsidR="004514C3" w:rsidRPr="00040B4F" w:rsidTr="00C31C43">
        <w:tc>
          <w:tcPr>
            <w:tcW w:w="985" w:type="dxa"/>
          </w:tcPr>
          <w:p w:rsidR="004514C3" w:rsidRPr="00040B4F" w:rsidRDefault="004514C3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4514C3" w:rsidRPr="00040B4F" w:rsidRDefault="004514C3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4514C3" w:rsidRPr="00040B4F" w:rsidRDefault="004514C3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4514C3" w:rsidRPr="00040B4F" w:rsidRDefault="004514C3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10/1</w:t>
            </w:r>
            <w:r>
              <w:rPr>
                <w:rFonts w:ascii="Times New Roman" w:eastAsia="Times New Roman" w:hAnsi="Times New Roman" w:cs="Times New Roman"/>
                <w:sz w:val="24"/>
              </w:rPr>
              <w:t>9/2015</w:t>
            </w:r>
          </w:p>
        </w:tc>
        <w:tc>
          <w:tcPr>
            <w:tcW w:w="1080" w:type="dxa"/>
          </w:tcPr>
          <w:p w:rsidR="004514C3" w:rsidRPr="00040B4F" w:rsidRDefault="004514C3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1</w:t>
            </w:r>
          </w:p>
        </w:tc>
        <w:tc>
          <w:tcPr>
            <w:tcW w:w="2340" w:type="dxa"/>
          </w:tcPr>
          <w:p w:rsidR="004514C3" w:rsidRPr="00E47F0F" w:rsidRDefault="004514C3" w:rsidP="00933251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1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4514C3" w:rsidRPr="00040B4F" w:rsidRDefault="004514C3" w:rsidP="00933251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Wrote feature verification matrix.</w:t>
            </w:r>
          </w:p>
        </w:tc>
      </w:tr>
      <w:tr w:rsidR="0080177C" w:rsidRPr="00040B4F" w:rsidTr="00C31C43">
        <w:tc>
          <w:tcPr>
            <w:tcW w:w="985" w:type="dxa"/>
          </w:tcPr>
          <w:p w:rsidR="0080177C" w:rsidRPr="00040B4F" w:rsidRDefault="0080177C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80177C" w:rsidRPr="00040B4F" w:rsidRDefault="0080177C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80177C" w:rsidRPr="00040B4F" w:rsidRDefault="0080177C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80177C" w:rsidRPr="00040B4F" w:rsidRDefault="0080177C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0/20/2015</w:t>
            </w:r>
          </w:p>
        </w:tc>
        <w:tc>
          <w:tcPr>
            <w:tcW w:w="1080" w:type="dxa"/>
          </w:tcPr>
          <w:p w:rsidR="0080177C" w:rsidRPr="00040B4F" w:rsidRDefault="0080177C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2</w:t>
            </w:r>
          </w:p>
        </w:tc>
        <w:tc>
          <w:tcPr>
            <w:tcW w:w="2340" w:type="dxa"/>
          </w:tcPr>
          <w:p w:rsidR="0080177C" w:rsidRPr="00E47F0F" w:rsidRDefault="0080177C" w:rsidP="0080177C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2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80177C" w:rsidRPr="00040B4F" w:rsidRDefault="0080177C" w:rsidP="00933251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Wrote Use C</w:t>
            </w:r>
            <w:r w:rsidR="008C3973">
              <w:rPr>
                <w:rFonts w:ascii="Times New Roman" w:eastAsia="Times New Roman" w:hAnsi="Times New Roman" w:cs="Times New Roman"/>
                <w:sz w:val="24"/>
              </w:rPr>
              <w:t>ase Catalog, edited Feature V</w:t>
            </w:r>
            <w:r>
              <w:rPr>
                <w:rFonts w:ascii="Times New Roman" w:eastAsia="Times New Roman" w:hAnsi="Times New Roman" w:cs="Times New Roman"/>
                <w:sz w:val="24"/>
              </w:rPr>
              <w:t>erification</w:t>
            </w:r>
            <w:r w:rsidR="008C3973">
              <w:rPr>
                <w:rFonts w:ascii="Times New Roman" w:eastAsia="Times New Roman" w:hAnsi="Times New Roman" w:cs="Times New Roman"/>
                <w:sz w:val="24"/>
              </w:rPr>
              <w:t xml:space="preserve"> Matrix and Context Diagram</w:t>
            </w:r>
            <w:r>
              <w:rPr>
                <w:rFonts w:ascii="Times New Roman" w:eastAsia="Times New Roman" w:hAnsi="Times New Roman" w:cs="Times New Roman"/>
                <w:sz w:val="24"/>
              </w:rPr>
              <w:t>.</w:t>
            </w:r>
          </w:p>
        </w:tc>
      </w:tr>
      <w:tr w:rsidR="002333B3" w:rsidRPr="00040B4F" w:rsidTr="00933251">
        <w:tc>
          <w:tcPr>
            <w:tcW w:w="985" w:type="dxa"/>
          </w:tcPr>
          <w:p w:rsidR="002333B3" w:rsidRPr="00040B4F" w:rsidRDefault="002333B3" w:rsidP="00933251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2333B3" w:rsidRPr="00040B4F" w:rsidRDefault="002333B3" w:rsidP="00933251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2333B3" w:rsidRPr="00040B4F" w:rsidRDefault="002333B3" w:rsidP="00933251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2333B3" w:rsidRPr="00040B4F" w:rsidRDefault="002333B3" w:rsidP="00933251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0/20/2015</w:t>
            </w:r>
          </w:p>
        </w:tc>
        <w:tc>
          <w:tcPr>
            <w:tcW w:w="1080" w:type="dxa"/>
          </w:tcPr>
          <w:p w:rsidR="002333B3" w:rsidRPr="00040B4F" w:rsidRDefault="002333B3" w:rsidP="00933251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3</w:t>
            </w:r>
          </w:p>
        </w:tc>
        <w:tc>
          <w:tcPr>
            <w:tcW w:w="2340" w:type="dxa"/>
          </w:tcPr>
          <w:p w:rsidR="002333B3" w:rsidRPr="00E47F0F" w:rsidRDefault="002333B3" w:rsidP="00933251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3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2333B3" w:rsidRPr="00040B4F" w:rsidRDefault="002333B3" w:rsidP="00933251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Designed Low Fidelity UI, Wrote CRUD Matrix, Business Rules, edited Use Case Catalog, and Feature Verification Matrix.</w:t>
            </w:r>
          </w:p>
        </w:tc>
      </w:tr>
      <w:tr w:rsidR="00481D80" w:rsidRPr="00040B4F" w:rsidTr="00933251">
        <w:tc>
          <w:tcPr>
            <w:tcW w:w="985" w:type="dxa"/>
          </w:tcPr>
          <w:p w:rsidR="00481D80" w:rsidRPr="00040B4F" w:rsidRDefault="00481D80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481D80" w:rsidRPr="00040B4F" w:rsidRDefault="00481D80" w:rsidP="00D62BD0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481D80" w:rsidRPr="00040B4F" w:rsidRDefault="00481D80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481D80" w:rsidRPr="00040B4F" w:rsidRDefault="002333B3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0/21</w:t>
            </w:r>
            <w:r w:rsidR="00481D80">
              <w:rPr>
                <w:rFonts w:ascii="Times New Roman" w:eastAsia="Times New Roman" w:hAnsi="Times New Roman" w:cs="Times New Roman"/>
                <w:sz w:val="24"/>
              </w:rPr>
              <w:t>/2015</w:t>
            </w:r>
          </w:p>
        </w:tc>
        <w:tc>
          <w:tcPr>
            <w:tcW w:w="1080" w:type="dxa"/>
          </w:tcPr>
          <w:p w:rsidR="00481D80" w:rsidRPr="00040B4F" w:rsidRDefault="002333B3" w:rsidP="00D62BD0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4</w:t>
            </w:r>
          </w:p>
        </w:tc>
        <w:tc>
          <w:tcPr>
            <w:tcW w:w="2340" w:type="dxa"/>
          </w:tcPr>
          <w:p w:rsidR="00481D80" w:rsidRPr="00E47F0F" w:rsidRDefault="00481D80" w:rsidP="00933251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 w:rsidR="002333B3"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4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481D80" w:rsidRPr="00040B4F" w:rsidRDefault="002333B3" w:rsidP="00D62BD0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Inserted Use Case Specifications, edited business rules.</w:t>
            </w:r>
          </w:p>
        </w:tc>
      </w:tr>
      <w:tr w:rsidR="000445D6" w:rsidRPr="00040B4F" w:rsidTr="000215E4">
        <w:tc>
          <w:tcPr>
            <w:tcW w:w="985" w:type="dxa"/>
          </w:tcPr>
          <w:p w:rsidR="000445D6" w:rsidRPr="00040B4F" w:rsidRDefault="000445D6" w:rsidP="000215E4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  <w:r w:rsidRPr="00040B4F">
              <w:rPr>
                <w:rFonts w:ascii="Times New Roman" w:eastAsia="Times New Roman" w:hAnsi="Times New Roman" w:cs="Times New Roman"/>
                <w:sz w:val="24"/>
              </w:rPr>
              <w:t>Alex Carlson</w:t>
            </w:r>
          </w:p>
          <w:p w:rsidR="000445D6" w:rsidRPr="00040B4F" w:rsidRDefault="000445D6" w:rsidP="000215E4">
            <w:pPr>
              <w:tabs>
                <w:tab w:val="center" w:pos="4680"/>
                <w:tab w:val="center" w:pos="7020"/>
              </w:tabs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60" w:type="dxa"/>
          </w:tcPr>
          <w:p w:rsidR="000445D6" w:rsidRPr="00040B4F" w:rsidRDefault="000445D6" w:rsidP="000215E4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C software</w:t>
            </w:r>
          </w:p>
        </w:tc>
        <w:tc>
          <w:tcPr>
            <w:tcW w:w="1350" w:type="dxa"/>
          </w:tcPr>
          <w:p w:rsidR="000445D6" w:rsidRPr="00040B4F" w:rsidRDefault="000445D6" w:rsidP="000215E4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1/12/2015</w:t>
            </w:r>
          </w:p>
        </w:tc>
        <w:tc>
          <w:tcPr>
            <w:tcW w:w="1080" w:type="dxa"/>
          </w:tcPr>
          <w:p w:rsidR="000445D6" w:rsidRPr="00040B4F" w:rsidRDefault="000445D6" w:rsidP="000215E4">
            <w:pPr>
              <w:tabs>
                <w:tab w:val="center" w:pos="4680"/>
                <w:tab w:val="center" w:pos="7020"/>
              </w:tabs>
              <w:spacing w:after="12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1.5</w:t>
            </w:r>
          </w:p>
        </w:tc>
        <w:tc>
          <w:tcPr>
            <w:tcW w:w="2340" w:type="dxa"/>
          </w:tcPr>
          <w:p w:rsidR="000445D6" w:rsidRPr="00E47F0F" w:rsidRDefault="000445D6" w:rsidP="000215E4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iablo III BuildMark –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se Case Model 1.5</w:t>
            </w:r>
            <w:r w:rsidRPr="00E47F0F">
              <w:rPr>
                <w:rFonts w:ascii="Times New Roman" w:eastAsia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561" w:type="dxa"/>
          </w:tcPr>
          <w:p w:rsidR="000445D6" w:rsidRPr="00040B4F" w:rsidRDefault="000445D6" w:rsidP="000215E4">
            <w:pPr>
              <w:tabs>
                <w:tab w:val="center" w:pos="4680"/>
                <w:tab w:val="center" w:pos="7020"/>
              </w:tabs>
              <w:spacing w:after="120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d CRUD Matrix</w:t>
            </w:r>
          </w:p>
        </w:tc>
      </w:tr>
    </w:tbl>
    <w:p w:rsidR="00FC62A9" w:rsidRPr="00040B4F" w:rsidRDefault="00FC62A9">
      <w:pPr>
        <w:tabs>
          <w:tab w:val="center" w:pos="4680"/>
          <w:tab w:val="center" w:pos="7020"/>
        </w:tabs>
        <w:spacing w:after="120" w:line="240" w:lineRule="auto"/>
        <w:rPr>
          <w:rFonts w:ascii="Times New Roman" w:hAnsi="Times New Roman" w:cs="Times New Roman"/>
        </w:rPr>
      </w:pPr>
    </w:p>
    <w:p w:rsidR="00FC62A9" w:rsidRPr="00040B4F" w:rsidRDefault="00B13408">
      <w:pPr>
        <w:rPr>
          <w:rFonts w:ascii="Times New Roman" w:hAnsi="Times New Roman" w:cs="Times New Roman"/>
        </w:rPr>
      </w:pPr>
      <w:r w:rsidRPr="00040B4F">
        <w:rPr>
          <w:rFonts w:ascii="Times New Roman" w:hAnsi="Times New Roman" w:cs="Times New Roman"/>
        </w:rPr>
        <w:br w:type="page"/>
      </w:r>
    </w:p>
    <w:p w:rsidR="00DA6851" w:rsidRPr="005D5EEC" w:rsidRDefault="00DA6851" w:rsidP="00DA685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040B4F">
        <w:rPr>
          <w:rFonts w:ascii="Times New Roman" w:eastAsia="Times New Roman" w:hAnsi="Times New Roman" w:cs="Times New Roman"/>
          <w:b/>
          <w:sz w:val="24"/>
        </w:rPr>
        <w:lastRenderedPageBreak/>
        <w:t>Table of Contents</w:t>
      </w:r>
    </w:p>
    <w:p w:rsidR="00DA6851" w:rsidRPr="00040B4F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Page</w:t>
      </w:r>
      <w:r w:rsidR="00DA6851">
        <w:rPr>
          <w:rFonts w:ascii="Times New Roman" w:eastAsia="Times New Roman" w:hAnsi="Times New Roman" w:cs="Times New Roman"/>
          <w:sz w:val="24"/>
        </w:rPr>
        <w:tab/>
        <w:t>2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4"/>
        </w:rPr>
        <w:t>Revision History</w:t>
      </w:r>
      <w:r>
        <w:rPr>
          <w:rFonts w:ascii="Times New Roman" w:eastAsia="Times New Roman" w:hAnsi="Times New Roman" w:cs="Times New Roman"/>
          <w:sz w:val="24"/>
        </w:rPr>
        <w:tab/>
        <w:t>3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>Signature Page</w:t>
      </w:r>
      <w:r w:rsidR="004F1E8C">
        <w:rPr>
          <w:rFonts w:ascii="Times New Roman" w:eastAsia="Times New Roman" w:hAnsi="Times New Roman" w:cs="Times New Roman"/>
          <w:sz w:val="24"/>
        </w:rPr>
        <w:t xml:space="preserve"> </w:t>
      </w:r>
      <w:r w:rsidRPr="00040B4F">
        <w:rPr>
          <w:rFonts w:ascii="Times New Roman" w:eastAsia="Times New Roman" w:hAnsi="Times New Roman" w:cs="Times New Roman"/>
          <w:sz w:val="24"/>
        </w:rPr>
        <w:tab/>
      </w:r>
      <w:r>
        <w:rPr>
          <w:rFonts w:ascii="Times New Roman" w:eastAsia="Times New Roman" w:hAnsi="Times New Roman" w:cs="Times New Roman"/>
          <w:sz w:val="24"/>
        </w:rPr>
        <w:t>4</w:t>
      </w:r>
    </w:p>
    <w:p w:rsidR="00DA6851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t xml:space="preserve">Context Diagram </w:t>
      </w:r>
      <w:r>
        <w:rPr>
          <w:rFonts w:ascii="Times New Roman" w:eastAsia="Times New Roman" w:hAnsi="Times New Roman" w:cs="Times New Roman"/>
          <w:sz w:val="24"/>
        </w:rPr>
        <w:tab/>
        <w:t>5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4F1E8C">
        <w:rPr>
          <w:rFonts w:ascii="Times New Roman" w:hAnsi="Times New Roman" w:cs="Times New Roman"/>
          <w:sz w:val="24"/>
          <w:szCs w:val="24"/>
        </w:rPr>
        <w:t xml:space="preserve">Use Case Catalog </w:t>
      </w:r>
      <w:r>
        <w:rPr>
          <w:rFonts w:ascii="Times New Roman" w:hAnsi="Times New Roman" w:cs="Times New Roman"/>
          <w:sz w:val="24"/>
          <w:szCs w:val="24"/>
        </w:rPr>
        <w:tab/>
        <w:t>6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ctor Catalog </w:t>
      </w:r>
      <w:r>
        <w:rPr>
          <w:rFonts w:ascii="Times New Roman" w:hAnsi="Times New Roman" w:cs="Times New Roman"/>
          <w:sz w:val="24"/>
          <w:szCs w:val="24"/>
        </w:rPr>
        <w:tab/>
        <w:t>7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eatures Verification Matrix </w:t>
      </w:r>
      <w:r>
        <w:rPr>
          <w:rFonts w:ascii="Times New Roman" w:hAnsi="Times New Roman" w:cs="Times New Roman"/>
          <w:sz w:val="24"/>
          <w:szCs w:val="24"/>
        </w:rPr>
        <w:tab/>
        <w:t>8</w:t>
      </w:r>
    </w:p>
    <w:p w:rsidR="004F1E8C" w:rsidRDefault="00E406E0" w:rsidP="004F1E8C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Case Specifications </w:t>
      </w:r>
      <w:r>
        <w:rPr>
          <w:rFonts w:ascii="Times New Roman" w:hAnsi="Times New Roman" w:cs="Times New Roman"/>
          <w:sz w:val="24"/>
          <w:szCs w:val="24"/>
        </w:rPr>
        <w:tab/>
        <w:t>9-39</w:t>
      </w:r>
    </w:p>
    <w:p w:rsidR="004F1E8C" w:rsidRDefault="00E406E0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RUD Matrix </w:t>
      </w:r>
      <w:r>
        <w:rPr>
          <w:rFonts w:ascii="Times New Roman" w:hAnsi="Times New Roman" w:cs="Times New Roman"/>
          <w:sz w:val="24"/>
          <w:szCs w:val="24"/>
        </w:rPr>
        <w:tab/>
        <w:t>40</w:t>
      </w:r>
    </w:p>
    <w:p w:rsidR="004F1E8C" w:rsidRDefault="004F1E8C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ow Fidelity UI </w:t>
      </w:r>
      <w:r>
        <w:rPr>
          <w:rFonts w:ascii="Times New Roman" w:hAnsi="Times New Roman" w:cs="Times New Roman"/>
          <w:sz w:val="24"/>
          <w:szCs w:val="24"/>
        </w:rPr>
        <w:tab/>
      </w:r>
      <w:r w:rsidR="00E406E0">
        <w:rPr>
          <w:rFonts w:ascii="Times New Roman" w:hAnsi="Times New Roman" w:cs="Times New Roman"/>
          <w:sz w:val="24"/>
          <w:szCs w:val="24"/>
        </w:rPr>
        <w:t>41</w:t>
      </w:r>
    </w:p>
    <w:p w:rsidR="004F1E8C" w:rsidRDefault="00E406E0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lossary </w:t>
      </w:r>
      <w:r>
        <w:rPr>
          <w:rFonts w:ascii="Times New Roman" w:hAnsi="Times New Roman" w:cs="Times New Roman"/>
          <w:sz w:val="24"/>
          <w:szCs w:val="24"/>
        </w:rPr>
        <w:tab/>
        <w:t>42</w:t>
      </w:r>
    </w:p>
    <w:p w:rsidR="00DA6851" w:rsidRPr="00040B4F" w:rsidRDefault="00DA6851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  <w:r w:rsidRPr="00040B4F">
        <w:rPr>
          <w:rFonts w:ascii="Times New Roman" w:eastAsia="Times New Roman" w:hAnsi="Times New Roman" w:cs="Times New Roman"/>
          <w:sz w:val="24"/>
        </w:rPr>
        <w:t xml:space="preserve">Appendix A – </w:t>
      </w:r>
      <w:r w:rsidR="004F1E8C">
        <w:rPr>
          <w:rFonts w:ascii="Times New Roman" w:eastAsia="Times New Roman" w:hAnsi="Times New Roman" w:cs="Times New Roman"/>
          <w:sz w:val="24"/>
        </w:rPr>
        <w:t xml:space="preserve">Business Rules </w:t>
      </w:r>
      <w:r w:rsidRPr="00040B4F">
        <w:rPr>
          <w:rFonts w:ascii="Times New Roman" w:eastAsia="Times New Roman" w:hAnsi="Times New Roman" w:cs="Times New Roman"/>
          <w:sz w:val="24"/>
        </w:rPr>
        <w:tab/>
      </w:r>
      <w:r w:rsidR="00E406E0">
        <w:rPr>
          <w:rFonts w:ascii="Times New Roman" w:eastAsia="Times New Roman" w:hAnsi="Times New Roman" w:cs="Times New Roman"/>
          <w:sz w:val="24"/>
        </w:rPr>
        <w:t>43</w:t>
      </w:r>
    </w:p>
    <w:p w:rsidR="00ED5D97" w:rsidRPr="00040B4F" w:rsidRDefault="00ED5D97" w:rsidP="00DA6851">
      <w:pPr>
        <w:tabs>
          <w:tab w:val="left" w:pos="360"/>
          <w:tab w:val="left" w:pos="720"/>
          <w:tab w:val="right" w:leader="dot" w:pos="9360"/>
        </w:tabs>
        <w:spacing w:after="0" w:line="240" w:lineRule="auto"/>
        <w:rPr>
          <w:rFonts w:ascii="Times New Roman" w:hAnsi="Times New Roman" w:cs="Times New Roman"/>
        </w:rPr>
      </w:pPr>
    </w:p>
    <w:p w:rsidR="004B5280" w:rsidRPr="005D5EEC" w:rsidRDefault="00B13408" w:rsidP="004B5280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 w:rsidRPr="00040B4F">
        <w:rPr>
          <w:rFonts w:ascii="Times New Roman" w:hAnsi="Times New Roman" w:cs="Times New Roman"/>
        </w:rPr>
        <w:br w:type="page"/>
      </w:r>
      <w:r w:rsidR="004B5280">
        <w:rPr>
          <w:rFonts w:ascii="Times New Roman" w:eastAsia="Times New Roman" w:hAnsi="Times New Roman" w:cs="Times New Roman"/>
          <w:b/>
          <w:sz w:val="24"/>
        </w:rPr>
        <w:lastRenderedPageBreak/>
        <w:t>Context Diagram</w:t>
      </w:r>
    </w:p>
    <w:p w:rsidR="009521C8" w:rsidRDefault="00E12E02" w:rsidP="009521C8">
      <w:pPr>
        <w:spacing w:before="480" w:after="360" w:line="240" w:lineRule="auto"/>
      </w:pPr>
      <w:r>
        <w:object w:dxaOrig="11565" w:dyaOrig="9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80.25pt" o:ole="">
            <v:imagedata r:id="rId10" o:title=""/>
          </v:shape>
          <o:OLEObject Type="Embed" ProgID="Visio.Drawing.15" ShapeID="_x0000_i1025" DrawAspect="Content" ObjectID="_1508934105" r:id="rId11"/>
        </w:object>
      </w:r>
    </w:p>
    <w:p w:rsidR="004B5280" w:rsidRDefault="004B5280">
      <w:r>
        <w:br w:type="page"/>
      </w:r>
    </w:p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Use Case Catalo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05"/>
        <w:gridCol w:w="2700"/>
        <w:gridCol w:w="4945"/>
      </w:tblGrid>
      <w:tr w:rsidR="004B5280" w:rsidTr="00CB1F7E">
        <w:trPr>
          <w:trHeight w:val="431"/>
        </w:trPr>
        <w:tc>
          <w:tcPr>
            <w:tcW w:w="1705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ID</w:t>
            </w:r>
          </w:p>
        </w:tc>
        <w:tc>
          <w:tcPr>
            <w:tcW w:w="2700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Name</w:t>
            </w:r>
          </w:p>
        </w:tc>
        <w:tc>
          <w:tcPr>
            <w:tcW w:w="4945" w:type="dxa"/>
          </w:tcPr>
          <w:p w:rsidR="004B5280" w:rsidRDefault="004B5280" w:rsidP="004B5280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escription</w:t>
            </w:r>
          </w:p>
        </w:tc>
      </w:tr>
      <w:tr w:rsidR="00AB609F" w:rsidRPr="004B5280" w:rsidTr="00933251">
        <w:tc>
          <w:tcPr>
            <w:tcW w:w="1705" w:type="dxa"/>
          </w:tcPr>
          <w:p w:rsidR="00AB609F" w:rsidRPr="004B5280" w:rsidRDefault="00AB609F" w:rsidP="00933251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</w:t>
            </w:r>
            <w:r w:rsidR="003154CA">
              <w:rPr>
                <w:rFonts w:ascii="Times New Roman" w:eastAsia="Times New Roman" w:hAnsi="Times New Roman" w:cs="Times New Roman"/>
                <w:sz w:val="24"/>
              </w:rPr>
              <w:t>-000</w:t>
            </w:r>
          </w:p>
        </w:tc>
        <w:tc>
          <w:tcPr>
            <w:tcW w:w="2700" w:type="dxa"/>
          </w:tcPr>
          <w:p w:rsidR="00AB609F" w:rsidRPr="004B5280" w:rsidRDefault="00AB609F" w:rsidP="0093325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Registration</w:t>
            </w:r>
          </w:p>
        </w:tc>
        <w:tc>
          <w:tcPr>
            <w:tcW w:w="4945" w:type="dxa"/>
          </w:tcPr>
          <w:p w:rsidR="00AB609F" w:rsidRPr="004B5280" w:rsidRDefault="00AB609F" w:rsidP="0093325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register an account</w:t>
            </w:r>
          </w:p>
        </w:tc>
      </w:tr>
      <w:tr w:rsidR="00AB609F" w:rsidRPr="004B5280" w:rsidTr="00933251">
        <w:tc>
          <w:tcPr>
            <w:tcW w:w="1705" w:type="dxa"/>
          </w:tcPr>
          <w:p w:rsidR="00AB609F" w:rsidRPr="004B5280" w:rsidRDefault="00AB609F" w:rsidP="00AB609F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</w:t>
            </w:r>
            <w:r w:rsidR="003154CA">
              <w:rPr>
                <w:rFonts w:ascii="Times New Roman" w:eastAsia="Times New Roman" w:hAnsi="Times New Roman" w:cs="Times New Roman"/>
                <w:sz w:val="24"/>
              </w:rPr>
              <w:t>-005</w:t>
            </w:r>
          </w:p>
        </w:tc>
        <w:tc>
          <w:tcPr>
            <w:tcW w:w="2700" w:type="dxa"/>
          </w:tcPr>
          <w:p w:rsidR="00AB609F" w:rsidRPr="004B5280" w:rsidRDefault="00AB609F" w:rsidP="0093325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Login</w:t>
            </w:r>
          </w:p>
        </w:tc>
        <w:tc>
          <w:tcPr>
            <w:tcW w:w="4945" w:type="dxa"/>
          </w:tcPr>
          <w:p w:rsidR="00AB609F" w:rsidRPr="004B5280" w:rsidRDefault="00AB609F" w:rsidP="0093325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login with their account</w:t>
            </w:r>
          </w:p>
        </w:tc>
      </w:tr>
      <w:tr w:rsidR="00DC2816" w:rsidRPr="004B5280" w:rsidTr="00933251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6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Logout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logout with their account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0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User wants to create profile for their account</w:t>
            </w:r>
          </w:p>
        </w:tc>
      </w:tr>
      <w:tr w:rsidR="00DC2816" w:rsidRPr="004B5280" w:rsidTr="00933251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5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</w:t>
            </w: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 Profile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User wants to </w:t>
            </w:r>
            <w:r>
              <w:rPr>
                <w:rFonts w:ascii="Times New Roman" w:eastAsia="Times New Roman" w:hAnsi="Times New Roman" w:cs="Times New Roman"/>
                <w:sz w:val="24"/>
              </w:rPr>
              <w:t>edit</w:t>
            </w: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 profile for their account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0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dd Hero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add a hero build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5</w:t>
            </w:r>
          </w:p>
        </w:tc>
        <w:tc>
          <w:tcPr>
            <w:tcW w:w="2700" w:type="dxa"/>
          </w:tcPr>
          <w:p w:rsidR="00DC2816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ave Hero Snapshot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save a hero build snapshot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0</w:t>
            </w:r>
          </w:p>
        </w:tc>
        <w:tc>
          <w:tcPr>
            <w:tcW w:w="2700" w:type="dxa"/>
          </w:tcPr>
          <w:p w:rsidR="00DC2816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Hero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update a hero to the latest version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5</w:t>
            </w:r>
          </w:p>
        </w:tc>
        <w:tc>
          <w:tcPr>
            <w:tcW w:w="2700" w:type="dxa"/>
          </w:tcPr>
          <w:p w:rsidR="00DC2816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 Account Settings</w:t>
            </w:r>
          </w:p>
        </w:tc>
        <w:tc>
          <w:tcPr>
            <w:tcW w:w="4945" w:type="dxa"/>
          </w:tcPr>
          <w:p w:rsidR="00DC2816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edit account settings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0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Profile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view a user’s profile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view a profile’s hero build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0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ompare Hero Snapshots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compare two hero builds at once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5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 Benchmarks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view benchmarks for a hero build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Pr="004B5280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20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earch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wants to search for users and/or hero builds</w:t>
            </w:r>
          </w:p>
        </w:tc>
      </w:tr>
      <w:tr w:rsidR="00DC2816" w:rsidRPr="004B5280" w:rsidTr="00CB1F7E">
        <w:tc>
          <w:tcPr>
            <w:tcW w:w="1705" w:type="dxa"/>
          </w:tcPr>
          <w:p w:rsidR="00DC2816" w:rsidRDefault="00DC2816" w:rsidP="00DC281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2700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  <w:tc>
          <w:tcPr>
            <w:tcW w:w="4945" w:type="dxa"/>
          </w:tcPr>
          <w:p w:rsidR="00DC2816" w:rsidRPr="004B5280" w:rsidRDefault="00DC2816" w:rsidP="00DC281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ystem calculates benchmarks for builds</w:t>
            </w:r>
          </w:p>
        </w:tc>
      </w:tr>
    </w:tbl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4B5280" w:rsidRDefault="004B528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4B5280" w:rsidRDefault="004B5280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Actor Catalo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425"/>
        <w:gridCol w:w="1800"/>
        <w:gridCol w:w="5125"/>
      </w:tblGrid>
      <w:tr w:rsid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Name</w:t>
            </w:r>
          </w:p>
        </w:tc>
        <w:tc>
          <w:tcPr>
            <w:tcW w:w="1800" w:type="dxa"/>
          </w:tcPr>
          <w:p w:rsid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Type</w:t>
            </w:r>
          </w:p>
        </w:tc>
        <w:tc>
          <w:tcPr>
            <w:tcW w:w="5125" w:type="dxa"/>
          </w:tcPr>
          <w:p w:rsidR="00AB6C21" w:rsidRDefault="00AB6C21" w:rsidP="00AB6C2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Description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Registered User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erson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 user that has previously been registered and is currently logged in</w:t>
            </w:r>
            <w:r w:rsidR="00FB2795">
              <w:rPr>
                <w:rFonts w:ascii="Times New Roman" w:eastAsia="Times New Roman" w:hAnsi="Times New Roman" w:cs="Times New Roman"/>
                <w:sz w:val="24"/>
              </w:rPr>
              <w:t>.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nonymous User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erson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 user that has not yet logged in</w:t>
            </w:r>
            <w:r w:rsidR="00FB2795">
              <w:rPr>
                <w:rFonts w:ascii="Times New Roman" w:eastAsia="Times New Roman" w:hAnsi="Times New Roman" w:cs="Times New Roman"/>
                <w:sz w:val="24"/>
              </w:rPr>
              <w:t>.</w:t>
            </w:r>
          </w:p>
        </w:tc>
      </w:tr>
      <w:tr w:rsidR="00AB6C21" w:rsidRPr="00AB6C21" w:rsidTr="00AB6C21">
        <w:tc>
          <w:tcPr>
            <w:tcW w:w="24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Blizzard API</w:t>
            </w:r>
          </w:p>
        </w:tc>
        <w:tc>
          <w:tcPr>
            <w:tcW w:w="1800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ystem</w:t>
            </w:r>
          </w:p>
        </w:tc>
        <w:tc>
          <w:tcPr>
            <w:tcW w:w="5125" w:type="dxa"/>
          </w:tcPr>
          <w:p w:rsidR="00AB6C21" w:rsidRPr="00AB6C21" w:rsidRDefault="00AB6C21" w:rsidP="00AB6C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The official blizzard API for retrieving Diablo III player data.</w:t>
            </w:r>
          </w:p>
        </w:tc>
      </w:tr>
    </w:tbl>
    <w:p w:rsidR="00AB6C21" w:rsidRDefault="00AB6C21" w:rsidP="009521C8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AB6C21" w:rsidRDefault="00AB6C21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AB6C21" w:rsidRDefault="00AB6C21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Feature Verification Matrix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55"/>
        <w:gridCol w:w="2520"/>
        <w:gridCol w:w="5575"/>
      </w:tblGrid>
      <w:tr w:rsidR="00AB6C21" w:rsidTr="0055656F">
        <w:tc>
          <w:tcPr>
            <w:tcW w:w="1255" w:type="dxa"/>
          </w:tcPr>
          <w:p w:rsidR="00AB6C21" w:rsidRPr="00AB6C21" w:rsidRDefault="00AB6C21" w:rsidP="0093325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Feature #</w:t>
            </w:r>
          </w:p>
        </w:tc>
        <w:tc>
          <w:tcPr>
            <w:tcW w:w="2520" w:type="dxa"/>
          </w:tcPr>
          <w:p w:rsidR="00AB6C21" w:rsidRDefault="00AB6C21" w:rsidP="0093325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ID</w:t>
            </w:r>
          </w:p>
        </w:tc>
        <w:tc>
          <w:tcPr>
            <w:tcW w:w="5575" w:type="dxa"/>
          </w:tcPr>
          <w:p w:rsidR="00AB6C21" w:rsidRDefault="00AB6C21" w:rsidP="00933251">
            <w:pPr>
              <w:spacing w:line="36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 Name</w:t>
            </w:r>
          </w:p>
        </w:tc>
      </w:tr>
      <w:tr w:rsidR="00CB1F7E" w:rsidRPr="00AB6C21" w:rsidTr="0055656F">
        <w:tc>
          <w:tcPr>
            <w:tcW w:w="1255" w:type="dxa"/>
          </w:tcPr>
          <w:p w:rsidR="00CB1F7E" w:rsidRPr="00AB6C21" w:rsidRDefault="00CB1F7E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A</w:t>
            </w:r>
          </w:p>
        </w:tc>
        <w:tc>
          <w:tcPr>
            <w:tcW w:w="2520" w:type="dxa"/>
          </w:tcPr>
          <w:p w:rsidR="00CB1F7E" w:rsidRPr="00AB6C21" w:rsidRDefault="003154CA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0</w:t>
            </w:r>
          </w:p>
        </w:tc>
        <w:tc>
          <w:tcPr>
            <w:tcW w:w="5575" w:type="dxa"/>
          </w:tcPr>
          <w:p w:rsidR="00CB1F7E" w:rsidRPr="00AB6C21" w:rsidRDefault="00CB1F7E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Registration</w:t>
            </w:r>
          </w:p>
        </w:tc>
      </w:tr>
      <w:tr w:rsidR="00CB1F7E" w:rsidRPr="00AB6C21" w:rsidTr="0055656F">
        <w:tc>
          <w:tcPr>
            <w:tcW w:w="1255" w:type="dxa"/>
          </w:tcPr>
          <w:p w:rsidR="00CB1F7E" w:rsidRPr="00AB6C21" w:rsidRDefault="00CB1F7E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B</w:t>
            </w:r>
          </w:p>
        </w:tc>
        <w:tc>
          <w:tcPr>
            <w:tcW w:w="2520" w:type="dxa"/>
          </w:tcPr>
          <w:p w:rsidR="00CB1F7E" w:rsidRPr="00AB6C21" w:rsidRDefault="003154CA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05</w:t>
            </w:r>
            <w:r w:rsidR="008A58AD">
              <w:rPr>
                <w:rFonts w:ascii="Times New Roman" w:eastAsia="Times New Roman" w:hAnsi="Times New Roman" w:cs="Times New Roman"/>
                <w:sz w:val="24"/>
              </w:rPr>
              <w:t>, P-006</w:t>
            </w:r>
          </w:p>
        </w:tc>
        <w:tc>
          <w:tcPr>
            <w:tcW w:w="5575" w:type="dxa"/>
          </w:tcPr>
          <w:p w:rsidR="00CB1F7E" w:rsidRPr="00AB6C21" w:rsidRDefault="00CB1F7E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ser Login</w:t>
            </w:r>
            <w:r w:rsidR="008A58AD">
              <w:rPr>
                <w:rFonts w:ascii="Times New Roman" w:eastAsia="Times New Roman" w:hAnsi="Times New Roman" w:cs="Times New Roman"/>
                <w:sz w:val="24"/>
              </w:rPr>
              <w:t>, User Logout</w:t>
            </w:r>
          </w:p>
        </w:tc>
      </w:tr>
      <w:tr w:rsidR="00773BD4" w:rsidRPr="00AB6C21" w:rsidTr="0055656F">
        <w:tc>
          <w:tcPr>
            <w:tcW w:w="1255" w:type="dxa"/>
          </w:tcPr>
          <w:p w:rsidR="00773BD4" w:rsidRDefault="00773BD4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1C</w:t>
            </w:r>
          </w:p>
        </w:tc>
        <w:tc>
          <w:tcPr>
            <w:tcW w:w="2520" w:type="dxa"/>
          </w:tcPr>
          <w:p w:rsidR="00773BD4" w:rsidRDefault="00773BD4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5</w:t>
            </w:r>
          </w:p>
        </w:tc>
        <w:tc>
          <w:tcPr>
            <w:tcW w:w="5575" w:type="dxa"/>
          </w:tcPr>
          <w:p w:rsidR="00773BD4" w:rsidRDefault="00773BD4" w:rsidP="00CB1F7E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 Account Settings</w:t>
            </w:r>
          </w:p>
        </w:tc>
      </w:tr>
      <w:tr w:rsidR="00C12321" w:rsidRPr="00AB6C21" w:rsidTr="0055656F">
        <w:tc>
          <w:tcPr>
            <w:tcW w:w="1255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A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0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Profile</w:t>
            </w:r>
          </w:p>
        </w:tc>
      </w:tr>
      <w:tr w:rsidR="00C12321" w:rsidRPr="00AB6C21" w:rsidTr="0055656F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B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0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 w:rsidRPr="004B5280">
              <w:rPr>
                <w:rFonts w:ascii="Times New Roman" w:eastAsia="Times New Roman" w:hAnsi="Times New Roman" w:cs="Times New Roman"/>
                <w:sz w:val="24"/>
              </w:rPr>
              <w:t>Create Profile</w:t>
            </w:r>
          </w:p>
        </w:tc>
      </w:tr>
      <w:tr w:rsidR="00C12321" w:rsidRPr="00AB6C21" w:rsidTr="00933251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B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15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tabs>
                <w:tab w:val="left" w:pos="1680"/>
              </w:tabs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Edit</w:t>
            </w:r>
            <w:r w:rsidRPr="004B5280">
              <w:rPr>
                <w:rFonts w:ascii="Times New Roman" w:eastAsia="Times New Roman" w:hAnsi="Times New Roman" w:cs="Times New Roman"/>
                <w:sz w:val="24"/>
              </w:rPr>
              <w:t xml:space="preserve"> Profile</w:t>
            </w:r>
            <w:r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</w:tr>
      <w:tr w:rsidR="00C12321" w:rsidRPr="00AB6C21" w:rsidTr="00933251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C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0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Add Hero</w:t>
            </w:r>
          </w:p>
        </w:tc>
      </w:tr>
      <w:tr w:rsidR="00C12321" w:rsidRPr="00AB6C21" w:rsidTr="0055656F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2C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30</w:t>
            </w:r>
          </w:p>
        </w:tc>
        <w:tc>
          <w:tcPr>
            <w:tcW w:w="5575" w:type="dxa"/>
          </w:tcPr>
          <w:p w:rsidR="00C12321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Hero</w:t>
            </w:r>
          </w:p>
        </w:tc>
      </w:tr>
      <w:tr w:rsidR="00C12321" w:rsidRPr="00AB6C21" w:rsidTr="0055656F">
        <w:tc>
          <w:tcPr>
            <w:tcW w:w="1255" w:type="dxa"/>
          </w:tcPr>
          <w:p w:rsidR="00C123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3A</w:t>
            </w:r>
          </w:p>
        </w:tc>
        <w:tc>
          <w:tcPr>
            <w:tcW w:w="2520" w:type="dxa"/>
          </w:tcPr>
          <w:p w:rsidR="00C12321" w:rsidRPr="00AB6C21" w:rsidRDefault="00C12321" w:rsidP="00C12321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5575" w:type="dxa"/>
          </w:tcPr>
          <w:p w:rsidR="00C12321" w:rsidRPr="004B5280" w:rsidRDefault="00C12321" w:rsidP="00C12321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</w:tr>
      <w:tr w:rsidR="00D16273" w:rsidRPr="00AB6C21" w:rsidTr="00933251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4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P-025</w:t>
            </w:r>
          </w:p>
        </w:tc>
        <w:tc>
          <w:tcPr>
            <w:tcW w:w="5575" w:type="dxa"/>
          </w:tcPr>
          <w:p w:rsidR="00D16273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ave Hero Snapshot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5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Compare Hero Snapshots</w:t>
            </w:r>
          </w:p>
        </w:tc>
      </w:tr>
      <w:tr w:rsidR="00D16273" w:rsidRPr="00AB6C21" w:rsidTr="00933251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6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6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6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</w:t>
            </w:r>
          </w:p>
        </w:tc>
      </w:tr>
      <w:tr w:rsidR="00D16273" w:rsidRPr="00AB6C21" w:rsidTr="00933251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15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View Hero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7C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pdate Benchmarks</w:t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8A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2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tabs>
                <w:tab w:val="center" w:pos="1242"/>
              </w:tabs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earch</w:t>
            </w:r>
            <w:r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</w:tr>
      <w:tr w:rsidR="00D16273" w:rsidRPr="00AB6C21" w:rsidTr="0055656F">
        <w:tc>
          <w:tcPr>
            <w:tcW w:w="1255" w:type="dxa"/>
          </w:tcPr>
          <w:p w:rsidR="00D16273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8B</w:t>
            </w:r>
          </w:p>
        </w:tc>
        <w:tc>
          <w:tcPr>
            <w:tcW w:w="2520" w:type="dxa"/>
          </w:tcPr>
          <w:p w:rsidR="00D16273" w:rsidRPr="00AB6C21" w:rsidRDefault="00D16273" w:rsidP="00D16273">
            <w:pPr>
              <w:spacing w:after="120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UX-020</w:t>
            </w:r>
          </w:p>
        </w:tc>
        <w:tc>
          <w:tcPr>
            <w:tcW w:w="5575" w:type="dxa"/>
          </w:tcPr>
          <w:p w:rsidR="00D16273" w:rsidRPr="004B5280" w:rsidRDefault="00D16273" w:rsidP="00D16273">
            <w:pPr>
              <w:tabs>
                <w:tab w:val="center" w:pos="1242"/>
              </w:tabs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Search</w:t>
            </w:r>
            <w:r>
              <w:rPr>
                <w:rFonts w:ascii="Times New Roman" w:eastAsia="Times New Roman" w:hAnsi="Times New Roman" w:cs="Times New Roman"/>
                <w:sz w:val="24"/>
              </w:rPr>
              <w:tab/>
            </w:r>
          </w:p>
        </w:tc>
      </w:tr>
    </w:tbl>
    <w:p w:rsidR="000F4C1D" w:rsidRDefault="000F4C1D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E406E0" w:rsidRDefault="00E406E0" w:rsidP="00E406E0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Use Case Specification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451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P-000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User Registration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register an account</w:t>
            </w:r>
          </w:p>
        </w:tc>
        <w:tc>
          <w:tcPr>
            <w:tcW w:w="42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A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provide a registration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 visiting user that is not yet registered/logged i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be logged out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“Register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prompts user to enter user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user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hecks validity of user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prompts user to enter password &amp; confirmation passwor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password &amp; confirmation passwor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6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hecks validity of passwor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1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7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successful registration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8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login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invalid username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of invalid entry and re-prompts for entry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invalid password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of invalid entry and re-prompts for entry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is registered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, password, email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100                 Average: 10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bookmarkStart w:id="0" w:name="Check1"/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bookmarkEnd w:id="0"/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" w:name="Check2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bookmarkEnd w:id="1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" w:name="Check3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bookmarkEnd w:id="2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3" w:name="Check4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bookmarkEnd w:id="3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,3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3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,6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3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Will complete registration if user leaves before step 6, given the input was valid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 data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assword data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451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P-005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User Login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login with their account</w:t>
            </w:r>
          </w:p>
        </w:tc>
        <w:tc>
          <w:tcPr>
            <w:tcW w:w="42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.B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provide a login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 visiting user that is not yet registered/logged i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be logged out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have previously registered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 clicks “Login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prompts user for username &amp; passwor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user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hecks validity of user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System prompts user to enter password 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User enters password 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6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hecks validity of passwor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1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7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s displays successful login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rPr>
          <w:trHeight w:val="206"/>
        </w:trPr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8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the home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invalid username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of invalid entry and re-prompts for entry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invalid password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of invalid entry and re-prompts for entry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is logged i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,3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3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,6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3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 data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assword data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451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Use Case Number :    </w:t>
            </w:r>
            <w:r w:rsidR="0088385F">
              <w:rPr>
                <w:rFonts w:ascii="Tahoma" w:eastAsia="Times New Roman" w:hAnsi="Tahoma" w:cs="Times New Roman"/>
                <w:color w:val="auto"/>
                <w:sz w:val="16"/>
              </w:rPr>
              <w:t>P-006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User Logout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logout with their account</w:t>
            </w:r>
          </w:p>
        </w:tc>
        <w:tc>
          <w:tcPr>
            <w:tcW w:w="42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.B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provide a login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 visiting user that is registered and logged i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be logged i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 clicks “Logout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logs out user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s displays successful logout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rPr>
          <w:trHeight w:val="206"/>
        </w:trPr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the home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is logged ou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451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P-010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Use Case Name :    Create Profile 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Subject Area :    Profile 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create profile for their account</w:t>
            </w:r>
          </w:p>
        </w:tc>
        <w:tc>
          <w:tcPr>
            <w:tcW w:w="42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.A.i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The profile viewing page shall allow the user to connect the profile with its battle/net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6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0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vised for UC Model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The currently logged in us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Blizzard API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The connection to the online Diablo 3 profile database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be logged i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be on his/her own profile page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not have already created a profil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clicks “Create Profile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System prompts user to enter blizzard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User enters blizzard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requests profile from Blizzard API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System stores updated profile information 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updated profile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User enters invalid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of invalid entry and re-prompts for entry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an’t contact Blizzard API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to try again later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rofile added for logged in user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, password, email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lds battle.net and hero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, list&lt;hero&gt;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,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0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6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Will complete if user leav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,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Will not complete if user leaves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ata from battle.net server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ata being stored in system’s databas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451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P-015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Edit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edit profile for their account</w:t>
            </w:r>
          </w:p>
        </w:tc>
        <w:tc>
          <w:tcPr>
            <w:tcW w:w="42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.A.i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The profile viewing page shall allow the user to connect the profile with its battle/net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6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The currently logged in us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Blizzard API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The connection to the online Diablo 3 profile database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be logged i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be on his/her own profil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clicks “Edit Profile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System prompts user to enter blizzard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User enters blizzard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requests profile from Blizzard API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System stores updated profile information 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updated profile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User enters invalid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of invalid entry and re-prompts for entry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an’t contact Blizzard API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to try again later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rofile edited for logged in user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, password, email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lds battle.net and hero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, list&lt;hero&gt;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,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0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6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Will complete if user leav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,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Will not complete if user leaves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ata from battle.net server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ata being stored in system’s databas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451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P-020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Add Hero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add a hero build</w:t>
            </w:r>
          </w:p>
        </w:tc>
        <w:tc>
          <w:tcPr>
            <w:tcW w:w="42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C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database shall store a list of the user’s heroes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The currently logged in user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’s profile must have been created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hero must not have been previously added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is on the View Profil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on “Add Hero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retrieves a list of possible heroes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7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a list of heroes to ad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7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clicks on a hero to ad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7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retrieves hero informa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8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adds initial hero build snapshot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8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6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newly added hero view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an’t contact Blizzard API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to try again later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Hero build snapshot created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, password, email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lds battle.net and hero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, list&lt;hero&gt;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ero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ontainer for the hero’s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Attributes, Skills, Equipment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,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0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451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P-025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Save Hero Snapshot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save a hero build snapshot</w:t>
            </w:r>
          </w:p>
        </w:tc>
        <w:tc>
          <w:tcPr>
            <w:tcW w:w="42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C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database shall store a list of the user’s heroes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Registered User 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The currently logged in user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’s profile must have been created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hero must have been added previously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is on the View Profil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on “Save Snapshot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retrieves hero informa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8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adds hero build snapshot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8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newly added hero view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an’t contact Blizzard API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to try again later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Hero build snapshot added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, password, email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lds battle.net and hero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, list&lt;hero&gt;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ero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ontainer for the hero’s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Attributes, Skills, Equipment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0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45"/>
        <w:gridCol w:w="3803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494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P-030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Update Hero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update a hero to the latest version</w:t>
            </w:r>
          </w:p>
        </w:tc>
        <w:tc>
          <w:tcPr>
            <w:tcW w:w="380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C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database shall store a list of the user’s heroes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6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Registered User 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The currently logged in user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’s profile must have been created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hero must have been added previously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is on the View Profil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on “Update Hero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retrieves hero informa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8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updates hero build snapshot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8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newly updated hero view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an’t contact Blizzard API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to try again later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Hero build snapshot added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, password, email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lds battle.net and hero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, list&lt;hero&gt;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ero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ontainer for the hero’s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Attributes, Skills, Equipment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5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0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035"/>
        <w:gridCol w:w="3713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503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P-035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Edit Account Settings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edit account settings</w:t>
            </w:r>
          </w:p>
        </w:tc>
        <w:tc>
          <w:tcPr>
            <w:tcW w:w="371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C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provide an account settings page for editing account information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Registered User 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The currently logged in user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user must be registered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“Settings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prompts user to enter new passwor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prompts user for password confirma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hecks validity of password &amp; confirmation passwor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, 11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s prompts user to Edit Profile (optional)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-015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s displays successful settings changed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6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account settings pag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invalid username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of invalid entry and re-prompts for entry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enters invalid password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notifies user of invalid entry and re-prompts for entry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s account settings have been updated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the login information for the system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, password, email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lds battle.net and hero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, list&lt;hero&gt;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N/A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name data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assword data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035"/>
        <w:gridCol w:w="3713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503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S-000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Update Benchmarks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System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System calculates benchmarks for builds</w:t>
            </w:r>
          </w:p>
        </w:tc>
        <w:tc>
          <w:tcPr>
            <w:tcW w:w="371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7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system shall provide a benchmarking tool for calculating build effectiveness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Registered User 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 xml:space="preserve">The currently logged in user 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r must be viewing a hero build snapsho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on “Run Benchmark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queues up a benchmark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message to check back later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calculates benchmark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saves benchmark informa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2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Benchmark is queued for computation on the server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uildMark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and handles benchmark info and computa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Score,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EfficiencySummary</w:t>
            </w:r>
            <w:proofErr w:type="spellEnd"/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N/A                 Average: N/A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7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5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035"/>
        <w:gridCol w:w="3713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503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UX-000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View Profil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User Experienc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view a user’s profile</w:t>
            </w:r>
          </w:p>
        </w:tc>
        <w:tc>
          <w:tcPr>
            <w:tcW w:w="371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A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provide a profile viewing page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 user that is not logged i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The currently logged in user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profile must have been previously added by a registered user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link to view profil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user’s user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System displays user’s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links to profile’s added hero builds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ll profile information is displayed on th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reator’s profile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, list&lt;hero&gt;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5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3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035"/>
        <w:gridCol w:w="3713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503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UX-005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View Hero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User Experienc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view a profile’s hero build</w:t>
            </w:r>
          </w:p>
        </w:tc>
        <w:tc>
          <w:tcPr>
            <w:tcW w:w="371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A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provide a hero build snapshots viewing page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 user that is not logged i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The currently logged in user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hero must have been previously added to a user’s profil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link to hero view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hero’s build 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hero’s owner’s user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hero’s attributes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hero’s build informa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ll hero information is displayed on th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reator’s profile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, list&lt;hero&gt;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ero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ontainer for the hero’s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Attributes, Skills, Equipment 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Item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The container for a specific item 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uildMark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and handles benchmark info and computa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Score,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EfficiencySummary</w:t>
            </w:r>
            <w:proofErr w:type="spellEnd"/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1000                 Average: 500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0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035"/>
        <w:gridCol w:w="3713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503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UX-010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Compare Hero Snapshots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User Experienc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compare two hero builds at once</w:t>
            </w:r>
          </w:p>
        </w:tc>
        <w:tc>
          <w:tcPr>
            <w:tcW w:w="371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A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provide a page for comparing build states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 user that is not logged i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The currently logged in user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oth hero’s must have been previously added to a user’s profil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selects two builds to compar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both hero’s build 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both hero’s owner’s usernam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both hero’s attributes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both hero’s build informa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ll hero information is displayed on th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reator’s profile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, list&lt;hero&gt;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ero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ontainer for the hero’s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Attributes, Skills, Equipment 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Item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The container for a specific item 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uildMark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and handles benchmark info and computa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Score,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EfficiencySummary</w:t>
            </w:r>
            <w:proofErr w:type="spellEnd"/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1000                 Average: 500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0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035"/>
        <w:gridCol w:w="3713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503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UX-015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View Hero Benchmarks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User Experienc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view benchmarks for a hero build</w:t>
            </w:r>
          </w:p>
        </w:tc>
        <w:tc>
          <w:tcPr>
            <w:tcW w:w="371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6A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display benchmark information on the build viewing page.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6B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benchmark information will be retrieved from the database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 user that is not logged i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The currently logged in user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hero benchmark must have been previously added to a user’s profil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clicks “View Benchmark Details” butt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benchmark data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3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hero’s base stats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3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Benchmark value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3</w:t>
            </w:r>
          </w:p>
        </w:tc>
      </w:tr>
      <w:tr w:rsidR="00E406E0" w:rsidRPr="00E406E0" w:rsidTr="00933251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87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Efficient Difficulty information</w:t>
            </w:r>
          </w:p>
        </w:tc>
        <w:tc>
          <w:tcPr>
            <w:tcW w:w="19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3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 xml:space="preserve"> 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ll hero benchmark information is displayed on th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ero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ontainer for the hero’s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Attributes, Skills, Equipment 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uildMark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and handles benchmark info and computa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Score,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EfficiencySummary</w:t>
            </w:r>
            <w:proofErr w:type="spellEnd"/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20                 Average: 2       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5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4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Default="00E406E0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035"/>
        <w:gridCol w:w="3713"/>
      </w:tblGrid>
      <w:tr w:rsidR="00E406E0" w:rsidRPr="00E406E0" w:rsidTr="00933251">
        <w:trPr>
          <w:trHeight w:val="260"/>
        </w:trPr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General Information</w:t>
            </w:r>
          </w:p>
        </w:tc>
      </w:tr>
      <w:tr w:rsidR="00E406E0" w:rsidRPr="00E406E0" w:rsidTr="00933251">
        <w:trPr>
          <w:trHeight w:val="764"/>
        </w:trPr>
        <w:tc>
          <w:tcPr>
            <w:tcW w:w="503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umber :    UX-020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Use Case Name :    Search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ubject Area :    User Experience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Description :    User wants to search for users and/or hero builds</w:t>
            </w:r>
          </w:p>
        </w:tc>
        <w:tc>
          <w:tcPr>
            <w:tcW w:w="371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Responsible Analyst :    Alex Carlson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quirements/Feature Trace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#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equirements Name and / or Short Description</w:t>
            </w:r>
          </w:p>
        </w:tc>
      </w:tr>
      <w:tr w:rsidR="00E406E0" w:rsidRPr="00E406E0" w:rsidTr="00933251">
        <w:trPr>
          <w:trHeight w:val="260"/>
        </w:trPr>
        <w:tc>
          <w:tcPr>
            <w:tcW w:w="100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A</w:t>
            </w:r>
          </w:p>
        </w:tc>
        <w:tc>
          <w:tcPr>
            <w:tcW w:w="77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website shall provide a hero build snapshots viewing page.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Revision History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lex Carlson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/21/2015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First Draft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nsertion Points in other Use Case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Inserted After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ctors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Person/System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rief Descriptio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nonymous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 user that is not logged in</w:t>
            </w:r>
          </w:p>
        </w:tc>
      </w:tr>
      <w:tr w:rsidR="00E406E0" w:rsidRPr="00E406E0" w:rsidTr="00933251"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Registered User</w:t>
            </w:r>
          </w:p>
        </w:tc>
        <w:tc>
          <w:tcPr>
            <w:tcW w:w="2214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Person</w:t>
            </w:r>
          </w:p>
        </w:tc>
        <w:tc>
          <w:tcPr>
            <w:tcW w:w="432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The currently logged in user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Pre-Conditions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#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                                        Description</w:t>
            </w:r>
          </w:p>
        </w:tc>
      </w:tr>
      <w:tr w:rsidR="00E406E0" w:rsidRPr="00E406E0" w:rsidTr="00933251">
        <w:trPr>
          <w:cantSplit/>
        </w:trPr>
        <w:tc>
          <w:tcPr>
            <w:tcW w:w="55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system must contain at least 1 profile with 1 hero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Start Stimulus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User enters text in the search field and “Search” button is pressed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4387"/>
        <w:gridCol w:w="1463"/>
        <w:gridCol w:w="1800"/>
      </w:tblGrid>
      <w:tr w:rsidR="00E406E0" w:rsidRPr="00E406E0" w:rsidTr="00933251">
        <w:tc>
          <w:tcPr>
            <w:tcW w:w="8748" w:type="dxa"/>
            <w:gridSpan w:val="4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Use Case Main Course Steps</w:t>
            </w:r>
          </w:p>
        </w:tc>
      </w:tr>
      <w:tr w:rsidR="00E406E0" w:rsidRPr="00E406E0" w:rsidTr="00FA702C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Number</w:t>
            </w:r>
          </w:p>
        </w:tc>
        <w:tc>
          <w:tcPr>
            <w:tcW w:w="4387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  <w:tc>
          <w:tcPr>
            <w:tcW w:w="146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dds/Alt Name/Number</w:t>
            </w: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us Rule#</w:t>
            </w:r>
          </w:p>
        </w:tc>
      </w:tr>
      <w:tr w:rsidR="00E406E0" w:rsidRPr="00E406E0" w:rsidTr="00FA702C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4387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list of profile links that match search term</w:t>
            </w:r>
          </w:p>
        </w:tc>
        <w:tc>
          <w:tcPr>
            <w:tcW w:w="146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</w:tr>
      <w:tr w:rsidR="00E406E0" w:rsidRPr="00E406E0" w:rsidTr="00FA702C">
        <w:tc>
          <w:tcPr>
            <w:tcW w:w="109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4387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ystem displays list of hero builds that match search term</w:t>
            </w:r>
          </w:p>
        </w:tc>
        <w:tc>
          <w:tcPr>
            <w:tcW w:w="146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8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3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5"/>
        <w:gridCol w:w="4793"/>
        <w:gridCol w:w="13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lastRenderedPageBreak/>
              <w:t>Exception Conditions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Exception Situations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dds\Alt UC #</w:t>
            </w:r>
          </w:p>
        </w:tc>
      </w:tr>
      <w:tr w:rsidR="00E406E0" w:rsidRPr="00E406E0" w:rsidTr="00933251">
        <w:tc>
          <w:tcPr>
            <w:tcW w:w="2605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4793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406E0" w:rsidRPr="00E406E0" w:rsidTr="00933251">
        <w:tc>
          <w:tcPr>
            <w:tcW w:w="8748" w:type="dxa"/>
            <w:gridSpan w:val="2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Post-Conditions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escription</w:t>
            </w:r>
          </w:p>
        </w:tc>
      </w:tr>
      <w:tr w:rsidR="00E406E0" w:rsidRPr="00E406E0" w:rsidTr="00933251">
        <w:tc>
          <w:tcPr>
            <w:tcW w:w="6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810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uto"/>
                <w:sz w:val="16"/>
              </w:rPr>
            </w:pPr>
            <w:r w:rsidRPr="00E406E0">
              <w:rPr>
                <w:rFonts w:ascii="Times New Roman" w:eastAsia="Times New Roman" w:hAnsi="Times New Roman" w:cs="Times New Roman"/>
                <w:color w:val="auto"/>
                <w:sz w:val="16"/>
              </w:rPr>
              <w:t>All found profile and hero information is displayed on the page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Candidate Object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Possibl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Profile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reator’s profile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attletag</w:t>
            </w:r>
            <w:proofErr w:type="spellEnd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, list&lt;hero&gt;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ero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The container for the hero’s information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Name, Attributes, Skills, Equipment 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Item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The container for a specific item 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Attributes</w:t>
            </w:r>
          </w:p>
        </w:tc>
      </w:tr>
      <w:tr w:rsidR="00E406E0" w:rsidRPr="00E406E0" w:rsidTr="00933251">
        <w:tc>
          <w:tcPr>
            <w:tcW w:w="15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uildMark</w:t>
            </w:r>
          </w:p>
        </w:tc>
        <w:tc>
          <w:tcPr>
            <w:tcW w:w="49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tores and handles benchmark info and computations</w:t>
            </w:r>
          </w:p>
        </w:tc>
        <w:tc>
          <w:tcPr>
            <w:tcW w:w="22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Score, </w:t>
            </w:r>
            <w:proofErr w:type="spellStart"/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EfficiencySummary</w:t>
            </w:r>
            <w:proofErr w:type="spellEnd"/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Assumption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 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Date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406E0" w:rsidRPr="00E406E0" w:rsidTr="00933251">
        <w:tc>
          <w:tcPr>
            <w:tcW w:w="8748" w:type="dxa"/>
            <w:gridSpan w:val="6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 xml:space="preserve"> Issue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Issue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Raised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y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</w:t>
            </w: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Verified By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33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44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15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16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406E0" w:rsidRPr="00E406E0" w:rsidTr="00933251">
        <w:tc>
          <w:tcPr>
            <w:tcW w:w="8748" w:type="dxa"/>
            <w:gridSpan w:val="3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Other Comments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uthor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Date</w:t>
            </w:r>
          </w:p>
        </w:tc>
      </w:tr>
      <w:tr w:rsidR="00E406E0" w:rsidRPr="00E406E0" w:rsidTr="00933251">
        <w:tc>
          <w:tcPr>
            <w:tcW w:w="172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N/A</w:t>
            </w:r>
          </w:p>
        </w:tc>
        <w:tc>
          <w:tcPr>
            <w:tcW w:w="62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406E0" w:rsidRPr="00E406E0" w:rsidTr="00933251">
        <w:tc>
          <w:tcPr>
            <w:tcW w:w="8748" w:type="dxa"/>
            <w:shd w:val="pct25" w:color="auto" w:fill="FFFFFF"/>
          </w:tcPr>
          <w:p w:rsidR="00E406E0" w:rsidRPr="00E406E0" w:rsidRDefault="00E406E0" w:rsidP="00E406E0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Frequency of Execution</w:t>
            </w:r>
          </w:p>
        </w:tc>
      </w:tr>
      <w:tr w:rsidR="00E406E0" w:rsidRPr="00E406E0" w:rsidTr="00933251">
        <w:tc>
          <w:tcPr>
            <w:tcW w:w="874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Frequenc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          Minimum: 1                           Maximum: 1000                 Average: 500           (OR)Fixed:</w:t>
            </w:r>
          </w:p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20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Per:              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Hour: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</w:t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</w:rPr>
              <w:t xml:space="preserve">       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Day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Week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 Month: </w:t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instrText xml:space="preserve"> FORMCHECKBOX </w:instrText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</w:r>
            <w:r w:rsidR="000215E4">
              <w:rPr>
                <w:rFonts w:ascii="Tahoma" w:eastAsia="Times New Roman" w:hAnsi="Tahoma" w:cs="Times New Roman"/>
                <w:color w:val="auto"/>
                <w:sz w:val="16"/>
              </w:rPr>
              <w:fldChar w:fldCharType="separate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fldChar w:fldCharType="end"/>
            </w: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 xml:space="preserve">        Other:</w:t>
            </w: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406E0" w:rsidRPr="00E406E0" w:rsidTr="00933251">
        <w:tc>
          <w:tcPr>
            <w:tcW w:w="8748" w:type="dxa"/>
            <w:gridSpan w:val="8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Timing Information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t/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(s)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Timing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Unit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rPr>
          <w:cantSplit/>
        </w:trPr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Between</w:t>
            </w:r>
          </w:p>
        </w:tc>
        <w:tc>
          <w:tcPr>
            <w:tcW w:w="81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,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Second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0.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0</w:t>
            </w:r>
          </w:p>
        </w:tc>
        <w:tc>
          <w:tcPr>
            <w:tcW w:w="243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</w:p>
    <w:tbl>
      <w:tblPr>
        <w:tblW w:w="8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406E0" w:rsidRPr="00E406E0" w:rsidTr="00933251">
        <w:tc>
          <w:tcPr>
            <w:tcW w:w="8748" w:type="dxa"/>
            <w:gridSpan w:val="7"/>
            <w:shd w:val="pct25" w:color="auto" w:fill="FFFFFF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24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24"/>
              </w:rPr>
              <w:t>Volume Information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#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Step #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 xml:space="preserve">Unit of </w:t>
            </w:r>
          </w:p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easur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inimum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Average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Maximum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</w:pPr>
            <w:r w:rsidRPr="00E406E0">
              <w:rPr>
                <w:rFonts w:ascii="Tahoma" w:eastAsia="Times New Roman" w:hAnsi="Tahoma" w:cs="Times New Roman"/>
                <w:b/>
                <w:color w:val="auto"/>
                <w:sz w:val="16"/>
                <w:u w:val="single"/>
              </w:rPr>
              <w:t>Comments</w:t>
            </w: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  <w:tr w:rsidR="00E406E0" w:rsidRPr="00E406E0" w:rsidTr="00933251">
        <w:tc>
          <w:tcPr>
            <w:tcW w:w="378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9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135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Kbytes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1</w:t>
            </w:r>
          </w:p>
        </w:tc>
        <w:tc>
          <w:tcPr>
            <w:tcW w:w="108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  <w:r w:rsidRPr="00E406E0">
              <w:rPr>
                <w:rFonts w:ascii="Tahoma" w:eastAsia="Times New Roman" w:hAnsi="Tahoma" w:cs="Times New Roman"/>
                <w:color w:val="auto"/>
                <w:sz w:val="16"/>
              </w:rPr>
              <w:t>2</w:t>
            </w:r>
          </w:p>
        </w:tc>
        <w:tc>
          <w:tcPr>
            <w:tcW w:w="2790" w:type="dxa"/>
          </w:tcPr>
          <w:p w:rsidR="00E406E0" w:rsidRPr="00E406E0" w:rsidRDefault="00E406E0" w:rsidP="00E406E0">
            <w:pPr>
              <w:spacing w:after="0" w:line="240" w:lineRule="auto"/>
              <w:rPr>
                <w:rFonts w:ascii="Tahoma" w:eastAsia="Times New Roman" w:hAnsi="Tahoma" w:cs="Times New Roman"/>
                <w:color w:val="auto"/>
                <w:sz w:val="16"/>
              </w:rPr>
            </w:pPr>
          </w:p>
        </w:tc>
      </w:tr>
    </w:tbl>
    <w:p w:rsidR="00E406E0" w:rsidRPr="00E406E0" w:rsidRDefault="00E406E0" w:rsidP="00E406E0">
      <w:pPr>
        <w:spacing w:after="0" w:line="240" w:lineRule="auto"/>
        <w:rPr>
          <w:rFonts w:ascii="Times New Roman" w:eastAsia="Times New Roman" w:hAnsi="Times New Roman" w:cs="Times New Roman"/>
          <w:color w:val="auto"/>
          <w:sz w:val="20"/>
        </w:rPr>
      </w:pPr>
      <w:r w:rsidRPr="00E406E0">
        <w:rPr>
          <w:rFonts w:ascii="Times New Roman" w:eastAsia="Times New Roman" w:hAnsi="Times New Roman" w:cs="Times New Roman"/>
          <w:color w:val="auto"/>
          <w:sz w:val="20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Crud Matrix</w:t>
      </w:r>
    </w:p>
    <w:tbl>
      <w:tblPr>
        <w:tblStyle w:val="TableGrid"/>
        <w:tblW w:w="9265" w:type="dxa"/>
        <w:tblLayout w:type="fixed"/>
        <w:tblLook w:val="04A0" w:firstRow="1" w:lastRow="0" w:firstColumn="1" w:lastColumn="0" w:noHBand="0" w:noVBand="1"/>
      </w:tblPr>
      <w:tblGrid>
        <w:gridCol w:w="1075"/>
        <w:gridCol w:w="2340"/>
        <w:gridCol w:w="450"/>
        <w:gridCol w:w="450"/>
        <w:gridCol w:w="450"/>
        <w:gridCol w:w="720"/>
        <w:gridCol w:w="630"/>
        <w:gridCol w:w="630"/>
        <w:gridCol w:w="630"/>
        <w:gridCol w:w="630"/>
        <w:gridCol w:w="630"/>
        <w:gridCol w:w="630"/>
      </w:tblGrid>
      <w:tr w:rsidR="00A5793A" w:rsidRPr="000445D6" w:rsidTr="00AB6282">
        <w:trPr>
          <w:cantSplit/>
          <w:trHeight w:val="1871"/>
        </w:trPr>
        <w:tc>
          <w:tcPr>
            <w:tcW w:w="1075" w:type="dxa"/>
          </w:tcPr>
          <w:p w:rsidR="000445D6" w:rsidRPr="000445D6" w:rsidRDefault="000445D6" w:rsidP="000445D6">
            <w:pPr>
              <w:spacing w:before="840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 xml:space="preserve">Use Case </w:t>
            </w: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ID</w:t>
            </w:r>
          </w:p>
        </w:tc>
        <w:tc>
          <w:tcPr>
            <w:tcW w:w="2340" w:type="dxa"/>
          </w:tcPr>
          <w:p w:rsidR="000445D6" w:rsidRPr="000445D6" w:rsidRDefault="000445D6" w:rsidP="000445D6">
            <w:pPr>
              <w:spacing w:before="840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Use Case</w:t>
            </w: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 xml:space="preserve"> Name</w:t>
            </w:r>
          </w:p>
        </w:tc>
        <w:tc>
          <w:tcPr>
            <w:tcW w:w="45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ApiManager</w:t>
            </w:r>
          </w:p>
        </w:tc>
        <w:tc>
          <w:tcPr>
            <w:tcW w:w="450" w:type="dxa"/>
            <w:textDirection w:val="btLr"/>
          </w:tcPr>
          <w:p w:rsidR="000445D6" w:rsidRPr="000445D6" w:rsidRDefault="000445D6" w:rsidP="000445D6">
            <w:pPr>
              <w:spacing w:after="120"/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DBManager</w:t>
            </w:r>
          </w:p>
        </w:tc>
        <w:tc>
          <w:tcPr>
            <w:tcW w:w="45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BuildMarkMgr</w:t>
            </w:r>
          </w:p>
        </w:tc>
        <w:tc>
          <w:tcPr>
            <w:tcW w:w="72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BuildMark</w:t>
            </w:r>
          </w:p>
        </w:tc>
        <w:tc>
          <w:tcPr>
            <w:tcW w:w="630" w:type="dxa"/>
            <w:textDirection w:val="btLr"/>
          </w:tcPr>
          <w:p w:rsidR="000445D6" w:rsidRPr="000445D6" w:rsidRDefault="000A43BF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Build</w:t>
            </w:r>
            <w:r w:rsidR="000445D6" w:rsidRPr="000445D6">
              <w:rPr>
                <w:rFonts w:ascii="Times New Roman" w:eastAsia="Times New Roman" w:hAnsi="Times New Roman" w:cs="Times New Roman"/>
                <w:b/>
                <w:sz w:val="24"/>
              </w:rPr>
              <w:t>Snapshot</w:t>
            </w:r>
          </w:p>
        </w:tc>
        <w:tc>
          <w:tcPr>
            <w:tcW w:w="63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Item</w:t>
            </w:r>
          </w:p>
        </w:tc>
        <w:tc>
          <w:tcPr>
            <w:tcW w:w="63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Skill</w:t>
            </w:r>
          </w:p>
        </w:tc>
        <w:tc>
          <w:tcPr>
            <w:tcW w:w="63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Hero</w:t>
            </w:r>
          </w:p>
        </w:tc>
        <w:tc>
          <w:tcPr>
            <w:tcW w:w="63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Profile</w:t>
            </w:r>
          </w:p>
        </w:tc>
        <w:tc>
          <w:tcPr>
            <w:tcW w:w="630" w:type="dxa"/>
            <w:textDirection w:val="btLr"/>
          </w:tcPr>
          <w:p w:rsidR="000445D6" w:rsidRPr="000445D6" w:rsidRDefault="000445D6" w:rsidP="000445D6">
            <w:pPr>
              <w:ind w:left="113" w:right="113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b/>
                <w:sz w:val="24"/>
              </w:rPr>
              <w:t>User</w:t>
            </w:r>
          </w:p>
        </w:tc>
      </w:tr>
      <w:tr w:rsidR="00BC0615" w:rsidRPr="000445D6" w:rsidTr="00AB6282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P-000</w:t>
            </w:r>
          </w:p>
        </w:tc>
        <w:tc>
          <w:tcPr>
            <w:tcW w:w="2340" w:type="dxa"/>
          </w:tcPr>
          <w:p w:rsidR="000445D6" w:rsidRPr="00AB6282" w:rsidRDefault="000445D6" w:rsidP="000445D6">
            <w:pPr>
              <w:rPr>
                <w:rFonts w:ascii="Times New Roman" w:eastAsia="Times New Roman" w:hAnsi="Times New Roman" w:cs="Times New Roman"/>
                <w:sz w:val="20"/>
              </w:rPr>
            </w:pPr>
            <w:r w:rsidRPr="00AB6282">
              <w:rPr>
                <w:rFonts w:ascii="Times New Roman" w:eastAsia="Times New Roman" w:hAnsi="Times New Roman" w:cs="Times New Roman"/>
                <w:sz w:val="20"/>
              </w:rPr>
              <w:t>User Registration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450" w:type="dxa"/>
          </w:tcPr>
          <w:p w:rsidR="000445D6" w:rsidRPr="00A5793A" w:rsidRDefault="00BE62F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72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BE62F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C</w:t>
            </w:r>
          </w:p>
        </w:tc>
      </w:tr>
      <w:tr w:rsidR="00BC0615" w:rsidRPr="000445D6" w:rsidTr="00AB6282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P-005</w:t>
            </w:r>
          </w:p>
        </w:tc>
        <w:tc>
          <w:tcPr>
            <w:tcW w:w="2340" w:type="dxa"/>
          </w:tcPr>
          <w:p w:rsidR="000445D6" w:rsidRPr="00AB6282" w:rsidRDefault="000445D6" w:rsidP="000445D6">
            <w:pPr>
              <w:rPr>
                <w:rFonts w:ascii="Times New Roman" w:eastAsia="Times New Roman" w:hAnsi="Times New Roman" w:cs="Times New Roman"/>
                <w:sz w:val="20"/>
              </w:rPr>
            </w:pPr>
            <w:r w:rsidRPr="00AB6282">
              <w:rPr>
                <w:rFonts w:ascii="Times New Roman" w:eastAsia="Times New Roman" w:hAnsi="Times New Roman" w:cs="Times New Roman"/>
                <w:sz w:val="20"/>
              </w:rPr>
              <w:t>User Login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450" w:type="dxa"/>
          </w:tcPr>
          <w:p w:rsidR="000445D6" w:rsidRPr="00A5793A" w:rsidRDefault="00BE62F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72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BE62F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C</w:t>
            </w:r>
          </w:p>
        </w:tc>
      </w:tr>
      <w:tr w:rsidR="00BC0615" w:rsidRPr="000445D6" w:rsidTr="00AB6282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P-010</w:t>
            </w:r>
          </w:p>
        </w:tc>
        <w:tc>
          <w:tcPr>
            <w:tcW w:w="2340" w:type="dxa"/>
          </w:tcPr>
          <w:p w:rsidR="000445D6" w:rsidRPr="00AB6282" w:rsidRDefault="000445D6" w:rsidP="000445D6">
            <w:pPr>
              <w:rPr>
                <w:rFonts w:ascii="Times New Roman" w:eastAsia="Times New Roman" w:hAnsi="Times New Roman" w:cs="Times New Roman"/>
                <w:sz w:val="20"/>
              </w:rPr>
            </w:pPr>
            <w:r w:rsidRPr="00AB6282">
              <w:rPr>
                <w:rFonts w:ascii="Times New Roman" w:eastAsia="Times New Roman" w:hAnsi="Times New Roman" w:cs="Times New Roman"/>
                <w:sz w:val="20"/>
              </w:rPr>
              <w:t>Create Profile</w:t>
            </w:r>
          </w:p>
        </w:tc>
        <w:tc>
          <w:tcPr>
            <w:tcW w:w="450" w:type="dxa"/>
          </w:tcPr>
          <w:p w:rsidR="000445D6" w:rsidRPr="00A5793A" w:rsidRDefault="00BE62F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C</w:t>
            </w:r>
            <w:r w:rsidR="000215E4"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  <w:tc>
          <w:tcPr>
            <w:tcW w:w="450" w:type="dxa"/>
          </w:tcPr>
          <w:p w:rsidR="000445D6" w:rsidRPr="00A5793A" w:rsidRDefault="00BE62F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72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BC061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BC061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</w:tr>
      <w:tr w:rsidR="00BC0615" w:rsidRPr="000445D6" w:rsidTr="00AB6282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P-015</w:t>
            </w:r>
          </w:p>
        </w:tc>
        <w:tc>
          <w:tcPr>
            <w:tcW w:w="2340" w:type="dxa"/>
          </w:tcPr>
          <w:p w:rsidR="000445D6" w:rsidRPr="00AB6282" w:rsidRDefault="000445D6" w:rsidP="000445D6">
            <w:pPr>
              <w:tabs>
                <w:tab w:val="left" w:pos="1680"/>
              </w:tabs>
              <w:rPr>
                <w:rFonts w:ascii="Times New Roman" w:eastAsia="Times New Roman" w:hAnsi="Times New Roman" w:cs="Times New Roman"/>
                <w:sz w:val="20"/>
              </w:rPr>
            </w:pPr>
            <w:r w:rsidRPr="00AB6282">
              <w:rPr>
                <w:rFonts w:ascii="Times New Roman" w:eastAsia="Times New Roman" w:hAnsi="Times New Roman" w:cs="Times New Roman"/>
                <w:sz w:val="20"/>
              </w:rPr>
              <w:t>Edit Profile</w:t>
            </w:r>
            <w:r w:rsidRPr="00AB6282">
              <w:rPr>
                <w:rFonts w:ascii="Times New Roman" w:eastAsia="Times New Roman" w:hAnsi="Times New Roman" w:cs="Times New Roman"/>
                <w:sz w:val="20"/>
              </w:rPr>
              <w:tab/>
            </w:r>
          </w:p>
        </w:tc>
        <w:tc>
          <w:tcPr>
            <w:tcW w:w="450" w:type="dxa"/>
          </w:tcPr>
          <w:p w:rsidR="000445D6" w:rsidRPr="00A5793A" w:rsidRDefault="00BE62F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C</w:t>
            </w:r>
            <w:r w:rsidR="000215E4"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  <w:tc>
          <w:tcPr>
            <w:tcW w:w="450" w:type="dxa"/>
          </w:tcPr>
          <w:p w:rsidR="000445D6" w:rsidRPr="00A5793A" w:rsidRDefault="00BE62F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72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BC061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BC061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</w:tr>
      <w:tr w:rsidR="00BC0615" w:rsidRPr="000445D6" w:rsidTr="00AB6282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P-020</w:t>
            </w:r>
          </w:p>
        </w:tc>
        <w:tc>
          <w:tcPr>
            <w:tcW w:w="2340" w:type="dxa"/>
          </w:tcPr>
          <w:p w:rsidR="000445D6" w:rsidRPr="00AB6282" w:rsidRDefault="000445D6" w:rsidP="000445D6">
            <w:pPr>
              <w:rPr>
                <w:rFonts w:ascii="Times New Roman" w:eastAsia="Times New Roman" w:hAnsi="Times New Roman" w:cs="Times New Roman"/>
                <w:sz w:val="20"/>
              </w:rPr>
            </w:pPr>
            <w:r w:rsidRPr="00AB6282">
              <w:rPr>
                <w:rFonts w:ascii="Times New Roman" w:eastAsia="Times New Roman" w:hAnsi="Times New Roman" w:cs="Times New Roman"/>
                <w:sz w:val="20"/>
              </w:rPr>
              <w:t>Add Hero</w:t>
            </w:r>
          </w:p>
        </w:tc>
        <w:tc>
          <w:tcPr>
            <w:tcW w:w="450" w:type="dxa"/>
          </w:tcPr>
          <w:p w:rsidR="000445D6" w:rsidRPr="00A5793A" w:rsidRDefault="00BE62F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C</w:t>
            </w:r>
            <w:r w:rsidR="000215E4"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  <w:tc>
          <w:tcPr>
            <w:tcW w:w="45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72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BC061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BC061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</w:tr>
      <w:tr w:rsidR="00BC0615" w:rsidRPr="000445D6" w:rsidTr="00AB6282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P-025</w:t>
            </w:r>
          </w:p>
        </w:tc>
        <w:tc>
          <w:tcPr>
            <w:tcW w:w="2340" w:type="dxa"/>
          </w:tcPr>
          <w:p w:rsidR="000445D6" w:rsidRPr="00AB6282" w:rsidRDefault="000445D6" w:rsidP="000445D6">
            <w:pPr>
              <w:rPr>
                <w:rFonts w:ascii="Times New Roman" w:eastAsia="Times New Roman" w:hAnsi="Times New Roman" w:cs="Times New Roman"/>
                <w:sz w:val="20"/>
              </w:rPr>
            </w:pPr>
            <w:r w:rsidRPr="00AB6282">
              <w:rPr>
                <w:rFonts w:ascii="Times New Roman" w:eastAsia="Times New Roman" w:hAnsi="Times New Roman" w:cs="Times New Roman"/>
                <w:sz w:val="20"/>
              </w:rPr>
              <w:t>Save Hero Snapshot</w:t>
            </w:r>
          </w:p>
        </w:tc>
        <w:tc>
          <w:tcPr>
            <w:tcW w:w="450" w:type="dxa"/>
          </w:tcPr>
          <w:p w:rsidR="000445D6" w:rsidRPr="00A5793A" w:rsidRDefault="00BE62F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C</w:t>
            </w:r>
            <w:r w:rsidR="000215E4"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  <w:tc>
          <w:tcPr>
            <w:tcW w:w="45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72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BC061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</w:tr>
      <w:tr w:rsidR="00BC0615" w:rsidRPr="000445D6" w:rsidTr="00AB6282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P-030</w:t>
            </w:r>
          </w:p>
        </w:tc>
        <w:tc>
          <w:tcPr>
            <w:tcW w:w="2340" w:type="dxa"/>
          </w:tcPr>
          <w:p w:rsidR="000445D6" w:rsidRPr="00AB6282" w:rsidRDefault="000445D6" w:rsidP="000445D6">
            <w:pPr>
              <w:rPr>
                <w:rFonts w:ascii="Times New Roman" w:eastAsia="Times New Roman" w:hAnsi="Times New Roman" w:cs="Times New Roman"/>
                <w:sz w:val="20"/>
              </w:rPr>
            </w:pPr>
            <w:r w:rsidRPr="00AB6282">
              <w:rPr>
                <w:rFonts w:ascii="Times New Roman" w:eastAsia="Times New Roman" w:hAnsi="Times New Roman" w:cs="Times New Roman"/>
                <w:sz w:val="20"/>
              </w:rPr>
              <w:t>Update Hero</w:t>
            </w:r>
          </w:p>
        </w:tc>
        <w:tc>
          <w:tcPr>
            <w:tcW w:w="450" w:type="dxa"/>
          </w:tcPr>
          <w:p w:rsidR="000445D6" w:rsidRPr="00A5793A" w:rsidRDefault="00BE62F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C</w:t>
            </w:r>
            <w:r w:rsidR="000215E4"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  <w:tc>
          <w:tcPr>
            <w:tcW w:w="45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72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BC061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</w:tr>
      <w:tr w:rsidR="00BC0615" w:rsidRPr="000445D6" w:rsidTr="00AB6282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P-035</w:t>
            </w:r>
          </w:p>
        </w:tc>
        <w:tc>
          <w:tcPr>
            <w:tcW w:w="2340" w:type="dxa"/>
          </w:tcPr>
          <w:p w:rsidR="000445D6" w:rsidRPr="00AB6282" w:rsidRDefault="000445D6" w:rsidP="000445D6">
            <w:pPr>
              <w:rPr>
                <w:rFonts w:ascii="Times New Roman" w:eastAsia="Times New Roman" w:hAnsi="Times New Roman" w:cs="Times New Roman"/>
                <w:sz w:val="20"/>
              </w:rPr>
            </w:pPr>
            <w:r w:rsidRPr="00AB6282">
              <w:rPr>
                <w:rFonts w:ascii="Times New Roman" w:eastAsia="Times New Roman" w:hAnsi="Times New Roman" w:cs="Times New Roman"/>
                <w:sz w:val="20"/>
              </w:rPr>
              <w:t>Edit Account Settings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45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72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</w:tr>
      <w:tr w:rsidR="00BC0615" w:rsidRPr="000445D6" w:rsidTr="00AB6282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UX-000</w:t>
            </w:r>
          </w:p>
        </w:tc>
        <w:tc>
          <w:tcPr>
            <w:tcW w:w="2340" w:type="dxa"/>
          </w:tcPr>
          <w:p w:rsidR="000445D6" w:rsidRPr="00AB6282" w:rsidRDefault="000445D6" w:rsidP="000445D6">
            <w:pPr>
              <w:rPr>
                <w:rFonts w:ascii="Times New Roman" w:eastAsia="Times New Roman" w:hAnsi="Times New Roman" w:cs="Times New Roman"/>
                <w:sz w:val="20"/>
              </w:rPr>
            </w:pPr>
            <w:r w:rsidRPr="00AB6282">
              <w:rPr>
                <w:rFonts w:ascii="Times New Roman" w:eastAsia="Times New Roman" w:hAnsi="Times New Roman" w:cs="Times New Roman"/>
                <w:sz w:val="20"/>
              </w:rPr>
              <w:t>View Profile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45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CR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72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BC061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BC061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BC061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</w:tr>
      <w:tr w:rsidR="00BC0615" w:rsidRPr="000445D6" w:rsidTr="00AB6282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UX-005</w:t>
            </w:r>
          </w:p>
        </w:tc>
        <w:tc>
          <w:tcPr>
            <w:tcW w:w="2340" w:type="dxa"/>
          </w:tcPr>
          <w:p w:rsidR="000445D6" w:rsidRPr="00AB6282" w:rsidRDefault="000445D6" w:rsidP="000445D6">
            <w:pPr>
              <w:rPr>
                <w:rFonts w:ascii="Times New Roman" w:eastAsia="Times New Roman" w:hAnsi="Times New Roman" w:cs="Times New Roman"/>
                <w:sz w:val="20"/>
              </w:rPr>
            </w:pPr>
            <w:r w:rsidRPr="00AB6282">
              <w:rPr>
                <w:rFonts w:ascii="Times New Roman" w:eastAsia="Times New Roman" w:hAnsi="Times New Roman" w:cs="Times New Roman"/>
                <w:sz w:val="20"/>
              </w:rPr>
              <w:t>View Hero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45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CR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72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BC061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</w:tr>
      <w:tr w:rsidR="00BC0615" w:rsidRPr="000445D6" w:rsidTr="00AB6282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UX-010</w:t>
            </w:r>
          </w:p>
        </w:tc>
        <w:tc>
          <w:tcPr>
            <w:tcW w:w="2340" w:type="dxa"/>
          </w:tcPr>
          <w:p w:rsidR="000445D6" w:rsidRPr="00AB6282" w:rsidRDefault="000445D6" w:rsidP="000445D6">
            <w:pPr>
              <w:rPr>
                <w:rFonts w:ascii="Times New Roman" w:eastAsia="Times New Roman" w:hAnsi="Times New Roman" w:cs="Times New Roman"/>
                <w:sz w:val="20"/>
              </w:rPr>
            </w:pPr>
            <w:r w:rsidRPr="00AB6282">
              <w:rPr>
                <w:rFonts w:ascii="Times New Roman" w:eastAsia="Times New Roman" w:hAnsi="Times New Roman" w:cs="Times New Roman"/>
                <w:sz w:val="20"/>
              </w:rPr>
              <w:t>Compare Hero Snapshots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45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72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BC061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</w:tr>
      <w:tr w:rsidR="00BC0615" w:rsidRPr="000445D6" w:rsidTr="00AB6282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UX-015</w:t>
            </w:r>
          </w:p>
        </w:tc>
        <w:tc>
          <w:tcPr>
            <w:tcW w:w="2340" w:type="dxa"/>
          </w:tcPr>
          <w:p w:rsidR="000445D6" w:rsidRPr="00AB6282" w:rsidRDefault="000445D6" w:rsidP="000445D6">
            <w:pPr>
              <w:rPr>
                <w:rFonts w:ascii="Times New Roman" w:eastAsia="Times New Roman" w:hAnsi="Times New Roman" w:cs="Times New Roman"/>
                <w:sz w:val="20"/>
              </w:rPr>
            </w:pPr>
            <w:r w:rsidRPr="00AB6282">
              <w:rPr>
                <w:rFonts w:ascii="Times New Roman" w:eastAsia="Times New Roman" w:hAnsi="Times New Roman" w:cs="Times New Roman"/>
                <w:sz w:val="20"/>
              </w:rPr>
              <w:t>View Hero Benchmarks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45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72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C</w:t>
            </w:r>
            <w:r w:rsidR="000215E4"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D</w:t>
            </w: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</w:tr>
      <w:tr w:rsidR="00BC0615" w:rsidRPr="000445D6" w:rsidTr="00AB6282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UX-020</w:t>
            </w:r>
          </w:p>
        </w:tc>
        <w:tc>
          <w:tcPr>
            <w:tcW w:w="2340" w:type="dxa"/>
          </w:tcPr>
          <w:p w:rsidR="000445D6" w:rsidRPr="00AB6282" w:rsidRDefault="000445D6" w:rsidP="000445D6">
            <w:pPr>
              <w:tabs>
                <w:tab w:val="center" w:pos="1242"/>
              </w:tabs>
              <w:rPr>
                <w:rFonts w:ascii="Times New Roman" w:eastAsia="Times New Roman" w:hAnsi="Times New Roman" w:cs="Times New Roman"/>
                <w:sz w:val="20"/>
              </w:rPr>
            </w:pPr>
            <w:r w:rsidRPr="00AB6282">
              <w:rPr>
                <w:rFonts w:ascii="Times New Roman" w:eastAsia="Times New Roman" w:hAnsi="Times New Roman" w:cs="Times New Roman"/>
                <w:sz w:val="20"/>
              </w:rPr>
              <w:t>Search</w:t>
            </w:r>
            <w:r w:rsidRPr="00AB6282">
              <w:rPr>
                <w:rFonts w:ascii="Times New Roman" w:eastAsia="Times New Roman" w:hAnsi="Times New Roman" w:cs="Times New Roman"/>
                <w:sz w:val="20"/>
              </w:rPr>
              <w:tab/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45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CR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72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BC0615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16"/>
              </w:rPr>
              <w:t>CRD</w:t>
            </w:r>
          </w:p>
        </w:tc>
      </w:tr>
      <w:tr w:rsidR="00BC0615" w:rsidRPr="000445D6" w:rsidTr="00AB6282">
        <w:tc>
          <w:tcPr>
            <w:tcW w:w="1075" w:type="dxa"/>
          </w:tcPr>
          <w:p w:rsidR="000445D6" w:rsidRPr="000445D6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</w:rPr>
            </w:pPr>
            <w:r w:rsidRPr="000445D6">
              <w:rPr>
                <w:rFonts w:ascii="Times New Roman" w:eastAsia="Times New Roman" w:hAnsi="Times New Roman" w:cs="Times New Roman"/>
                <w:sz w:val="24"/>
              </w:rPr>
              <w:t>S-000</w:t>
            </w:r>
          </w:p>
        </w:tc>
        <w:tc>
          <w:tcPr>
            <w:tcW w:w="2340" w:type="dxa"/>
          </w:tcPr>
          <w:p w:rsidR="000445D6" w:rsidRPr="00AB6282" w:rsidRDefault="000445D6" w:rsidP="000445D6">
            <w:pPr>
              <w:rPr>
                <w:rFonts w:ascii="Times New Roman" w:eastAsia="Times New Roman" w:hAnsi="Times New Roman" w:cs="Times New Roman"/>
                <w:sz w:val="20"/>
              </w:rPr>
            </w:pPr>
            <w:r w:rsidRPr="00AB6282">
              <w:rPr>
                <w:rFonts w:ascii="Times New Roman" w:eastAsia="Times New Roman" w:hAnsi="Times New Roman" w:cs="Times New Roman"/>
                <w:sz w:val="20"/>
              </w:rPr>
              <w:t>Update Benchmarks</w:t>
            </w:r>
          </w:p>
        </w:tc>
        <w:tc>
          <w:tcPr>
            <w:tcW w:w="45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45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CR</w:t>
            </w:r>
          </w:p>
        </w:tc>
        <w:tc>
          <w:tcPr>
            <w:tcW w:w="450" w:type="dxa"/>
          </w:tcPr>
          <w:p w:rsidR="000445D6" w:rsidRPr="00A5793A" w:rsidRDefault="000215E4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CU</w:t>
            </w:r>
          </w:p>
        </w:tc>
        <w:tc>
          <w:tcPr>
            <w:tcW w:w="720" w:type="dxa"/>
          </w:tcPr>
          <w:p w:rsidR="000445D6" w:rsidRPr="00A5793A" w:rsidRDefault="00A5793A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C</w:t>
            </w:r>
            <w:r w:rsidR="00BE62F5"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R</w:t>
            </w:r>
            <w:r w:rsidRPr="00A5793A">
              <w:rPr>
                <w:rFonts w:ascii="Times New Roman" w:eastAsia="Times New Roman" w:hAnsi="Times New Roman" w:cs="Times New Roman"/>
                <w:sz w:val="16"/>
                <w:szCs w:val="16"/>
              </w:rPr>
              <w:t>UD</w:t>
            </w: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  <w:tc>
          <w:tcPr>
            <w:tcW w:w="630" w:type="dxa"/>
          </w:tcPr>
          <w:p w:rsidR="000445D6" w:rsidRPr="00A5793A" w:rsidRDefault="000445D6" w:rsidP="000445D6">
            <w:pPr>
              <w:spacing w:line="360" w:lineRule="auto"/>
              <w:rPr>
                <w:rFonts w:ascii="Times New Roman" w:eastAsia="Times New Roman" w:hAnsi="Times New Roman" w:cs="Times New Roman"/>
                <w:sz w:val="16"/>
                <w:szCs w:val="16"/>
              </w:rPr>
            </w:pPr>
          </w:p>
        </w:tc>
      </w:tr>
    </w:tbl>
    <w:p w:rsidR="00AB6C21" w:rsidRDefault="00AB6C21" w:rsidP="00AB6C21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  <w:bookmarkStart w:id="4" w:name="_GoBack"/>
      <w:bookmarkEnd w:id="4"/>
    </w:p>
    <w:p w:rsidR="00B43845" w:rsidRDefault="00B43845" w:rsidP="00B43845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noProof/>
          <w:sz w:val="24"/>
        </w:rPr>
        <w:lastRenderedPageBreak/>
        <w:drawing>
          <wp:anchor distT="0" distB="0" distL="114300" distR="114300" simplePos="0" relativeHeight="251658240" behindDoc="1" locked="0" layoutInCell="1" allowOverlap="1" wp14:anchorId="7FB1BB74" wp14:editId="607145A7">
            <wp:simplePos x="0" y="0"/>
            <wp:positionH relativeFrom="margin">
              <wp:align>center</wp:align>
            </wp:positionH>
            <wp:positionV relativeFrom="paragraph">
              <wp:posOffset>381000</wp:posOffset>
            </wp:positionV>
            <wp:extent cx="6819900" cy="5114925"/>
            <wp:effectExtent l="76200" t="76200" r="133350" b="14287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3BuildMarkMockupUI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19900" cy="51149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F4C1D">
        <w:rPr>
          <w:rFonts w:ascii="Times New Roman" w:eastAsia="Times New Roman" w:hAnsi="Times New Roman" w:cs="Times New Roman"/>
          <w:b/>
          <w:sz w:val="24"/>
        </w:rPr>
        <w:t>Low Fidelity UI</w:t>
      </w:r>
      <w:r w:rsidR="009B2B14">
        <w:rPr>
          <w:rFonts w:ascii="Times New Roman" w:eastAsia="Times New Roman" w:hAnsi="Times New Roman" w:cs="Times New Roman"/>
          <w:b/>
          <w:sz w:val="24"/>
        </w:rPr>
        <w:t xml:space="preserve"> (Compare Hero Snapshots)</w:t>
      </w: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0F4C1D" w:rsidRDefault="000F4C1D" w:rsidP="000F4C1D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Glossary</w:t>
      </w:r>
    </w:p>
    <w:p w:rsidR="000F4C1D" w:rsidRDefault="000F4C1D">
      <w:pPr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br w:type="page"/>
      </w:r>
    </w:p>
    <w:p w:rsidR="00A74B8A" w:rsidRDefault="000F4C1D" w:rsidP="00A74B8A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>Appendix A</w:t>
      </w:r>
    </w:p>
    <w:p w:rsidR="00A155B4" w:rsidRPr="00A74B8A" w:rsidRDefault="000F4C1D" w:rsidP="00A74B8A">
      <w:pPr>
        <w:spacing w:before="480" w:after="360" w:line="240" w:lineRule="auto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t>Business Rules</w:t>
      </w:r>
    </w:p>
    <w:p w:rsidR="001845BA" w:rsidRPr="00A155B4" w:rsidRDefault="001845BA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1.</w:t>
      </w:r>
      <w:r w:rsidRPr="00A155B4">
        <w:rPr>
          <w:rFonts w:ascii="Times New Roman" w:hAnsi="Times New Roman" w:cs="Times New Roman"/>
          <w:sz w:val="24"/>
          <w:szCs w:val="24"/>
        </w:rPr>
        <w:tab/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  <w:t>All users may view a registered user’s profile</w:t>
      </w:r>
      <w:r w:rsidR="00E12E02" w:rsidRPr="00A155B4">
        <w:rPr>
          <w:rFonts w:ascii="Times New Roman" w:hAnsi="Times New Roman" w:cs="Times New Roman"/>
          <w:sz w:val="24"/>
          <w:szCs w:val="24"/>
        </w:rPr>
        <w:t>.</w:t>
      </w:r>
    </w:p>
    <w:p w:rsidR="00A74B8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2</w:t>
      </w:r>
      <w:r w:rsidR="00A74B8A" w:rsidRPr="00A155B4">
        <w:rPr>
          <w:rFonts w:ascii="Times New Roman" w:hAnsi="Times New Roman" w:cs="Times New Roman"/>
          <w:sz w:val="24"/>
          <w:szCs w:val="24"/>
        </w:rPr>
        <w:t>.</w:t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  <w:t>All users may view a hero build</w:t>
      </w:r>
      <w:r w:rsidR="00E12E02" w:rsidRPr="00A155B4">
        <w:rPr>
          <w:rFonts w:ascii="Times New Roman" w:hAnsi="Times New Roman" w:cs="Times New Roman"/>
          <w:sz w:val="24"/>
          <w:szCs w:val="24"/>
        </w:rPr>
        <w:t>.</w:t>
      </w:r>
    </w:p>
    <w:p w:rsidR="00A74B8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3</w:t>
      </w:r>
      <w:r w:rsidR="009D4FDC" w:rsidRPr="00A155B4">
        <w:rPr>
          <w:rFonts w:ascii="Times New Roman" w:hAnsi="Times New Roman" w:cs="Times New Roman"/>
          <w:sz w:val="24"/>
          <w:szCs w:val="24"/>
        </w:rPr>
        <w:t>.</w:t>
      </w:r>
      <w:r w:rsidR="009D4FDC" w:rsidRPr="00A155B4">
        <w:rPr>
          <w:rFonts w:ascii="Times New Roman" w:hAnsi="Times New Roman" w:cs="Times New Roman"/>
          <w:sz w:val="24"/>
          <w:szCs w:val="24"/>
        </w:rPr>
        <w:tab/>
      </w:r>
      <w:r w:rsidR="009D4FDC" w:rsidRPr="00A155B4">
        <w:rPr>
          <w:rFonts w:ascii="Times New Roman" w:hAnsi="Times New Roman" w:cs="Times New Roman"/>
          <w:sz w:val="24"/>
          <w:szCs w:val="24"/>
        </w:rPr>
        <w:tab/>
      </w:r>
      <w:r w:rsidR="00A74B8A" w:rsidRPr="00A155B4">
        <w:rPr>
          <w:rFonts w:ascii="Times New Roman" w:hAnsi="Times New Roman" w:cs="Times New Roman"/>
          <w:sz w:val="24"/>
          <w:szCs w:val="24"/>
        </w:rPr>
        <w:t>All users may compare hero builds</w:t>
      </w:r>
      <w:r w:rsidR="00E12E02" w:rsidRPr="00A155B4">
        <w:rPr>
          <w:rFonts w:ascii="Times New Roman" w:hAnsi="Times New Roman" w:cs="Times New Roman"/>
          <w:sz w:val="24"/>
          <w:szCs w:val="24"/>
        </w:rPr>
        <w:t>.</w:t>
      </w:r>
    </w:p>
    <w:p w:rsidR="00A74B8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4</w:t>
      </w:r>
      <w:r w:rsidR="00A74B8A" w:rsidRPr="00A155B4">
        <w:rPr>
          <w:rFonts w:ascii="Times New Roman" w:hAnsi="Times New Roman" w:cs="Times New Roman"/>
          <w:sz w:val="24"/>
          <w:szCs w:val="24"/>
        </w:rPr>
        <w:t>.</w:t>
      </w:r>
      <w:r w:rsidR="009D4FDC" w:rsidRPr="00A155B4">
        <w:rPr>
          <w:rFonts w:ascii="Times New Roman" w:hAnsi="Times New Roman" w:cs="Times New Roman"/>
          <w:sz w:val="24"/>
          <w:szCs w:val="24"/>
        </w:rPr>
        <w:tab/>
      </w:r>
      <w:r w:rsidR="009D4FDC" w:rsidRPr="00A155B4">
        <w:rPr>
          <w:rFonts w:ascii="Times New Roman" w:hAnsi="Times New Roman" w:cs="Times New Roman"/>
          <w:sz w:val="24"/>
          <w:szCs w:val="24"/>
        </w:rPr>
        <w:tab/>
        <w:t>All</w:t>
      </w:r>
      <w:r w:rsidR="00A74B8A" w:rsidRPr="00A155B4">
        <w:rPr>
          <w:rFonts w:ascii="Times New Roman" w:hAnsi="Times New Roman" w:cs="Times New Roman"/>
          <w:sz w:val="24"/>
          <w:szCs w:val="24"/>
        </w:rPr>
        <w:t xml:space="preserve"> users may search for users and hero builds</w:t>
      </w:r>
      <w:r w:rsidR="00E12E02" w:rsidRPr="00A155B4">
        <w:rPr>
          <w:rFonts w:ascii="Times New Roman" w:hAnsi="Times New Roman" w:cs="Times New Roman"/>
          <w:sz w:val="24"/>
          <w:szCs w:val="24"/>
        </w:rPr>
        <w:t>.</w:t>
      </w:r>
    </w:p>
    <w:p w:rsidR="00A74B8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5</w:t>
      </w:r>
      <w:r w:rsidR="00A74B8A" w:rsidRPr="00A155B4">
        <w:rPr>
          <w:rFonts w:ascii="Times New Roman" w:hAnsi="Times New Roman" w:cs="Times New Roman"/>
          <w:sz w:val="24"/>
          <w:szCs w:val="24"/>
        </w:rPr>
        <w:t>.</w:t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  <w:t>Anonymous users may register for an account</w:t>
      </w:r>
      <w:r w:rsidR="00E12E02" w:rsidRPr="00A155B4">
        <w:rPr>
          <w:rFonts w:ascii="Times New Roman" w:hAnsi="Times New Roman" w:cs="Times New Roman"/>
          <w:sz w:val="24"/>
          <w:szCs w:val="24"/>
        </w:rPr>
        <w:t>.</w:t>
      </w:r>
    </w:p>
    <w:p w:rsidR="00A74B8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6</w:t>
      </w:r>
      <w:r w:rsidR="00A74B8A" w:rsidRPr="00A155B4">
        <w:rPr>
          <w:rFonts w:ascii="Times New Roman" w:hAnsi="Times New Roman" w:cs="Times New Roman"/>
          <w:sz w:val="24"/>
          <w:szCs w:val="24"/>
        </w:rPr>
        <w:t>.</w:t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  <w:t>Anonymous users may login to a previously registered account</w:t>
      </w:r>
      <w:r w:rsidR="00E12E02" w:rsidRPr="00A155B4">
        <w:rPr>
          <w:rFonts w:ascii="Times New Roman" w:hAnsi="Times New Roman" w:cs="Times New Roman"/>
          <w:sz w:val="24"/>
          <w:szCs w:val="24"/>
        </w:rPr>
        <w:t>.</w:t>
      </w:r>
    </w:p>
    <w:p w:rsidR="00A74B8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7</w:t>
      </w:r>
      <w:r w:rsidR="00A74B8A" w:rsidRPr="00A155B4">
        <w:rPr>
          <w:rFonts w:ascii="Times New Roman" w:hAnsi="Times New Roman" w:cs="Times New Roman"/>
          <w:sz w:val="24"/>
          <w:szCs w:val="24"/>
        </w:rPr>
        <w:t>.</w:t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  <w:t xml:space="preserve">Registered users may create and edit </w:t>
      </w:r>
      <w:r w:rsidR="00D87975" w:rsidRPr="00A155B4">
        <w:rPr>
          <w:rFonts w:ascii="Times New Roman" w:hAnsi="Times New Roman" w:cs="Times New Roman"/>
          <w:sz w:val="24"/>
          <w:szCs w:val="24"/>
        </w:rPr>
        <w:t xml:space="preserve">only </w:t>
      </w:r>
      <w:r w:rsidR="00A74B8A" w:rsidRPr="00A155B4">
        <w:rPr>
          <w:rFonts w:ascii="Times New Roman" w:hAnsi="Times New Roman" w:cs="Times New Roman"/>
          <w:sz w:val="24"/>
          <w:szCs w:val="24"/>
        </w:rPr>
        <w:t>their own profile</w:t>
      </w:r>
      <w:r w:rsidR="00E12E02" w:rsidRPr="00A155B4">
        <w:rPr>
          <w:rFonts w:ascii="Times New Roman" w:hAnsi="Times New Roman" w:cs="Times New Roman"/>
          <w:sz w:val="24"/>
          <w:szCs w:val="24"/>
        </w:rPr>
        <w:t>.</w:t>
      </w:r>
    </w:p>
    <w:p w:rsidR="00A74B8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8</w:t>
      </w:r>
      <w:r w:rsidR="00A74B8A" w:rsidRPr="00A155B4">
        <w:rPr>
          <w:rFonts w:ascii="Times New Roman" w:hAnsi="Times New Roman" w:cs="Times New Roman"/>
          <w:sz w:val="24"/>
          <w:szCs w:val="24"/>
        </w:rPr>
        <w:t>.</w:t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</w:r>
      <w:r w:rsidR="00A74B8A" w:rsidRPr="00A155B4">
        <w:rPr>
          <w:rFonts w:ascii="Times New Roman" w:hAnsi="Times New Roman" w:cs="Times New Roman"/>
          <w:sz w:val="24"/>
          <w:szCs w:val="24"/>
        </w:rPr>
        <w:tab/>
      </w:r>
      <w:r w:rsidR="00E12E02" w:rsidRPr="00A155B4">
        <w:rPr>
          <w:rFonts w:ascii="Times New Roman" w:hAnsi="Times New Roman" w:cs="Times New Roman"/>
          <w:sz w:val="24"/>
          <w:szCs w:val="24"/>
        </w:rPr>
        <w:t xml:space="preserve">Registered users may </w:t>
      </w:r>
      <w:r w:rsidR="00A74B8A" w:rsidRPr="00A155B4">
        <w:rPr>
          <w:rFonts w:ascii="Times New Roman" w:hAnsi="Times New Roman" w:cs="Times New Roman"/>
          <w:sz w:val="24"/>
          <w:szCs w:val="24"/>
        </w:rPr>
        <w:t>add a hero snapshot</w:t>
      </w:r>
      <w:r w:rsidR="00E12E02" w:rsidRPr="00A155B4">
        <w:rPr>
          <w:rFonts w:ascii="Times New Roman" w:hAnsi="Times New Roman" w:cs="Times New Roman"/>
          <w:sz w:val="24"/>
          <w:szCs w:val="24"/>
        </w:rPr>
        <w:t xml:space="preserve"> </w:t>
      </w:r>
      <w:r w:rsidR="00D87975" w:rsidRPr="00A155B4">
        <w:rPr>
          <w:rFonts w:ascii="Times New Roman" w:hAnsi="Times New Roman" w:cs="Times New Roman"/>
          <w:sz w:val="24"/>
          <w:szCs w:val="24"/>
        </w:rPr>
        <w:t xml:space="preserve">only </w:t>
      </w:r>
      <w:r w:rsidR="00E12E02" w:rsidRPr="00A155B4">
        <w:rPr>
          <w:rFonts w:ascii="Times New Roman" w:hAnsi="Times New Roman" w:cs="Times New Roman"/>
          <w:sz w:val="24"/>
          <w:szCs w:val="24"/>
        </w:rPr>
        <w:t>to their own profile’s heroes.</w:t>
      </w:r>
    </w:p>
    <w:p w:rsidR="001845B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9</w:t>
      </w:r>
      <w:r w:rsidR="00E12E02" w:rsidRPr="00A155B4">
        <w:rPr>
          <w:rFonts w:ascii="Times New Roman" w:hAnsi="Times New Roman" w:cs="Times New Roman"/>
          <w:sz w:val="24"/>
          <w:szCs w:val="24"/>
        </w:rPr>
        <w:t xml:space="preserve">. </w:t>
      </w:r>
      <w:r w:rsidR="00E12E02" w:rsidRPr="00A155B4">
        <w:rPr>
          <w:rFonts w:ascii="Times New Roman" w:hAnsi="Times New Roman" w:cs="Times New Roman"/>
          <w:sz w:val="24"/>
          <w:szCs w:val="24"/>
        </w:rPr>
        <w:tab/>
      </w:r>
      <w:r w:rsidRPr="00A155B4">
        <w:rPr>
          <w:rFonts w:ascii="Times New Roman" w:hAnsi="Times New Roman" w:cs="Times New Roman"/>
          <w:sz w:val="24"/>
          <w:szCs w:val="24"/>
        </w:rPr>
        <w:tab/>
      </w:r>
      <w:r w:rsidR="00E12E02" w:rsidRPr="00A155B4">
        <w:rPr>
          <w:rFonts w:ascii="Times New Roman" w:hAnsi="Times New Roman" w:cs="Times New Roman"/>
          <w:sz w:val="24"/>
          <w:szCs w:val="24"/>
        </w:rPr>
        <w:t>Reg</w:t>
      </w:r>
      <w:r w:rsidR="00D87975" w:rsidRPr="00A155B4">
        <w:rPr>
          <w:rFonts w:ascii="Times New Roman" w:hAnsi="Times New Roman" w:cs="Times New Roman"/>
          <w:sz w:val="24"/>
          <w:szCs w:val="24"/>
        </w:rPr>
        <w:t xml:space="preserve">istered users may request the system to run a benchmark for their own </w:t>
      </w:r>
      <w:r w:rsidR="00D87975" w:rsidRPr="00A155B4">
        <w:rPr>
          <w:rFonts w:ascii="Times New Roman" w:hAnsi="Times New Roman" w:cs="Times New Roman"/>
          <w:sz w:val="24"/>
          <w:szCs w:val="24"/>
        </w:rPr>
        <w:tab/>
      </w:r>
      <w:r w:rsidR="00D87975" w:rsidRPr="00A155B4">
        <w:rPr>
          <w:rFonts w:ascii="Times New Roman" w:hAnsi="Times New Roman" w:cs="Times New Roman"/>
          <w:sz w:val="24"/>
          <w:szCs w:val="24"/>
        </w:rPr>
        <w:tab/>
      </w:r>
      <w:r w:rsidR="00D87975" w:rsidRPr="00A155B4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D87975" w:rsidRPr="00A155B4">
        <w:rPr>
          <w:rFonts w:ascii="Times New Roman" w:hAnsi="Times New Roman" w:cs="Times New Roman"/>
          <w:sz w:val="24"/>
          <w:szCs w:val="24"/>
        </w:rPr>
        <w:t xml:space="preserve">heroes’ snapshots. </w:t>
      </w:r>
    </w:p>
    <w:p w:rsidR="001845BA" w:rsidRPr="00A155B4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10</w:t>
      </w:r>
      <w:r w:rsidR="009D4FDC" w:rsidRPr="00A155B4">
        <w:rPr>
          <w:rFonts w:ascii="Times New Roman" w:hAnsi="Times New Roman" w:cs="Times New Roman"/>
          <w:sz w:val="24"/>
          <w:szCs w:val="24"/>
        </w:rPr>
        <w:t>.</w:t>
      </w:r>
      <w:r w:rsidR="009D4FDC" w:rsidRPr="00A155B4">
        <w:rPr>
          <w:rFonts w:ascii="Times New Roman" w:hAnsi="Times New Roman" w:cs="Times New Roman"/>
          <w:sz w:val="24"/>
          <w:szCs w:val="24"/>
        </w:rPr>
        <w:tab/>
      </w:r>
      <w:r w:rsidR="009D4FDC" w:rsidRPr="00A155B4">
        <w:rPr>
          <w:rFonts w:ascii="Times New Roman" w:hAnsi="Times New Roman" w:cs="Times New Roman"/>
          <w:sz w:val="24"/>
          <w:szCs w:val="24"/>
        </w:rPr>
        <w:tab/>
        <w:t>Usernames must be unique and at least 6 characters.</w:t>
      </w:r>
    </w:p>
    <w:p w:rsidR="009D4FDC" w:rsidRDefault="00A155B4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A155B4">
        <w:rPr>
          <w:rFonts w:ascii="Times New Roman" w:hAnsi="Times New Roman" w:cs="Times New Roman"/>
          <w:sz w:val="24"/>
          <w:szCs w:val="24"/>
        </w:rPr>
        <w:t>11</w:t>
      </w:r>
      <w:r w:rsidR="009D4FDC" w:rsidRPr="00A155B4">
        <w:rPr>
          <w:rFonts w:ascii="Times New Roman" w:hAnsi="Times New Roman" w:cs="Times New Roman"/>
          <w:sz w:val="24"/>
          <w:szCs w:val="24"/>
        </w:rPr>
        <w:t>.</w:t>
      </w:r>
      <w:r w:rsidR="009D4FDC" w:rsidRPr="00A155B4">
        <w:rPr>
          <w:rFonts w:ascii="Times New Roman" w:hAnsi="Times New Roman" w:cs="Times New Roman"/>
          <w:sz w:val="24"/>
          <w:szCs w:val="24"/>
        </w:rPr>
        <w:tab/>
      </w:r>
      <w:r w:rsidR="009D4FDC" w:rsidRPr="00A155B4">
        <w:rPr>
          <w:rFonts w:ascii="Times New Roman" w:hAnsi="Times New Roman" w:cs="Times New Roman"/>
          <w:sz w:val="24"/>
          <w:szCs w:val="24"/>
        </w:rPr>
        <w:tab/>
        <w:t>Passwords must be alphanumeric and at least 6 characters.</w:t>
      </w:r>
    </w:p>
    <w:p w:rsidR="0093212A" w:rsidRDefault="0093212A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2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Benchmarks are performed asynchronously on the server.</w:t>
      </w:r>
    </w:p>
    <w:p w:rsidR="00CA1BBD" w:rsidRPr="00A155B4" w:rsidRDefault="00CA1BBD" w:rsidP="00A155B4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</w:tabs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3.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All users may view a hero’s benchmark information</w:t>
      </w:r>
    </w:p>
    <w:p w:rsidR="004B5280" w:rsidRPr="004B5280" w:rsidRDefault="004B5280" w:rsidP="000F4C1D">
      <w:pPr>
        <w:rPr>
          <w:rFonts w:ascii="Times New Roman" w:eastAsia="Times New Roman" w:hAnsi="Times New Roman" w:cs="Times New Roman"/>
          <w:b/>
          <w:sz w:val="24"/>
        </w:rPr>
      </w:pPr>
    </w:p>
    <w:sectPr w:rsidR="004B5280" w:rsidRPr="004B5280">
      <w:footerReference w:type="default" r:id="rId13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5FC9" w:rsidRDefault="009B5FC9">
      <w:pPr>
        <w:spacing w:after="0" w:line="240" w:lineRule="auto"/>
      </w:pPr>
      <w:r>
        <w:separator/>
      </w:r>
    </w:p>
  </w:endnote>
  <w:endnote w:type="continuationSeparator" w:id="0">
    <w:p w:rsidR="009B5FC9" w:rsidRDefault="009B5F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dobe Garamond Pro">
    <w:altName w:val="Times New Roman"/>
    <w:panose1 w:val="00000000000000000000"/>
    <w:charset w:val="00"/>
    <w:family w:val="roman"/>
    <w:notTrueType/>
    <w:pitch w:val="variable"/>
    <w:sig w:usb0="00000007" w:usb1="00000001" w:usb2="00000000" w:usb3="00000000" w:csb0="00000093" w:csb1="00000000"/>
  </w:font>
  <w:font w:name="Adobe Kaiti Std R">
    <w:altName w:val="Arial Unicode MS"/>
    <w:panose1 w:val="00000000000000000000"/>
    <w:charset w:val="80"/>
    <w:family w:val="roman"/>
    <w:notTrueType/>
    <w:pitch w:val="variable"/>
    <w:sig w:usb0="00000207" w:usb1="0A0F1810" w:usb2="00000016" w:usb3="00000000" w:csb0="00060007" w:csb1="00000000"/>
  </w:font>
  <w:font w:name="Gisha">
    <w:charset w:val="00"/>
    <w:family w:val="swiss"/>
    <w:pitch w:val="variable"/>
    <w:sig w:usb0="80000807" w:usb1="40000042" w:usb2="00000000" w:usb3="00000000" w:csb0="0000002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215E4" w:rsidRDefault="000215E4">
    <w:pPr>
      <w:tabs>
        <w:tab w:val="center" w:pos="4680"/>
        <w:tab w:val="right" w:pos="9360"/>
      </w:tabs>
      <w:spacing w:after="0" w:line="240" w:lineRule="auto"/>
      <w:jc w:val="right"/>
    </w:pPr>
    <w:r>
      <w:fldChar w:fldCharType="begin"/>
    </w:r>
    <w:r>
      <w:instrText>PAGE</w:instrText>
    </w:r>
    <w:r>
      <w:fldChar w:fldCharType="separate"/>
    </w:r>
    <w:r w:rsidR="00AB6282">
      <w:rPr>
        <w:noProof/>
      </w:rPr>
      <w:t>36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5FC9" w:rsidRDefault="009B5FC9">
      <w:pPr>
        <w:spacing w:after="0" w:line="240" w:lineRule="auto"/>
      </w:pPr>
      <w:r>
        <w:separator/>
      </w:r>
    </w:p>
  </w:footnote>
  <w:footnote w:type="continuationSeparator" w:id="0">
    <w:p w:rsidR="009B5FC9" w:rsidRDefault="009B5FC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2A9"/>
    <w:rsid w:val="000215E4"/>
    <w:rsid w:val="00040B4F"/>
    <w:rsid w:val="000445D6"/>
    <w:rsid w:val="0009230C"/>
    <w:rsid w:val="000932E8"/>
    <w:rsid w:val="000A43BF"/>
    <w:rsid w:val="000F4C1D"/>
    <w:rsid w:val="001029DB"/>
    <w:rsid w:val="00121F2A"/>
    <w:rsid w:val="00173AA2"/>
    <w:rsid w:val="00182ED8"/>
    <w:rsid w:val="001845BA"/>
    <w:rsid w:val="001F37B4"/>
    <w:rsid w:val="00200F40"/>
    <w:rsid w:val="002333B3"/>
    <w:rsid w:val="00240407"/>
    <w:rsid w:val="002B1856"/>
    <w:rsid w:val="002D3E4D"/>
    <w:rsid w:val="002E2DD0"/>
    <w:rsid w:val="003006DC"/>
    <w:rsid w:val="00303DF1"/>
    <w:rsid w:val="003154CA"/>
    <w:rsid w:val="003173A9"/>
    <w:rsid w:val="003218F7"/>
    <w:rsid w:val="00322CD5"/>
    <w:rsid w:val="003F3575"/>
    <w:rsid w:val="00426DAD"/>
    <w:rsid w:val="004514C3"/>
    <w:rsid w:val="00452FED"/>
    <w:rsid w:val="00480CEF"/>
    <w:rsid w:val="00481D80"/>
    <w:rsid w:val="004844AA"/>
    <w:rsid w:val="004B5280"/>
    <w:rsid w:val="004E75BB"/>
    <w:rsid w:val="004F1E8C"/>
    <w:rsid w:val="0055656F"/>
    <w:rsid w:val="00560E3F"/>
    <w:rsid w:val="00575454"/>
    <w:rsid w:val="005B0E45"/>
    <w:rsid w:val="005D4527"/>
    <w:rsid w:val="005D4EF3"/>
    <w:rsid w:val="00604B7E"/>
    <w:rsid w:val="0062028B"/>
    <w:rsid w:val="00632649"/>
    <w:rsid w:val="00633502"/>
    <w:rsid w:val="00682FFF"/>
    <w:rsid w:val="006D6A6F"/>
    <w:rsid w:val="00751100"/>
    <w:rsid w:val="0076160A"/>
    <w:rsid w:val="00772F31"/>
    <w:rsid w:val="00773BD4"/>
    <w:rsid w:val="00782735"/>
    <w:rsid w:val="00784D15"/>
    <w:rsid w:val="007C074B"/>
    <w:rsid w:val="007D4157"/>
    <w:rsid w:val="007F0C1E"/>
    <w:rsid w:val="008007F2"/>
    <w:rsid w:val="0080177C"/>
    <w:rsid w:val="00821BA0"/>
    <w:rsid w:val="008234DA"/>
    <w:rsid w:val="00840B73"/>
    <w:rsid w:val="00845679"/>
    <w:rsid w:val="008509F1"/>
    <w:rsid w:val="00853487"/>
    <w:rsid w:val="008639FD"/>
    <w:rsid w:val="0087262B"/>
    <w:rsid w:val="0088385F"/>
    <w:rsid w:val="008A58AD"/>
    <w:rsid w:val="008B4CB8"/>
    <w:rsid w:val="008C3973"/>
    <w:rsid w:val="0093212A"/>
    <w:rsid w:val="00933251"/>
    <w:rsid w:val="009521C8"/>
    <w:rsid w:val="009B2B14"/>
    <w:rsid w:val="009B5FC9"/>
    <w:rsid w:val="009D0CCC"/>
    <w:rsid w:val="009D4FDC"/>
    <w:rsid w:val="009E1A72"/>
    <w:rsid w:val="009E31CA"/>
    <w:rsid w:val="00A155B4"/>
    <w:rsid w:val="00A5793A"/>
    <w:rsid w:val="00A667C9"/>
    <w:rsid w:val="00A74B8A"/>
    <w:rsid w:val="00A91719"/>
    <w:rsid w:val="00AB609F"/>
    <w:rsid w:val="00AB6282"/>
    <w:rsid w:val="00AB6C21"/>
    <w:rsid w:val="00AF38A2"/>
    <w:rsid w:val="00B04D82"/>
    <w:rsid w:val="00B13408"/>
    <w:rsid w:val="00B155B4"/>
    <w:rsid w:val="00B220A8"/>
    <w:rsid w:val="00B27395"/>
    <w:rsid w:val="00B43845"/>
    <w:rsid w:val="00BA3C69"/>
    <w:rsid w:val="00BC0615"/>
    <w:rsid w:val="00BD00D5"/>
    <w:rsid w:val="00BE62F5"/>
    <w:rsid w:val="00C12321"/>
    <w:rsid w:val="00C31C43"/>
    <w:rsid w:val="00C76AEB"/>
    <w:rsid w:val="00C91AD8"/>
    <w:rsid w:val="00CA1BBD"/>
    <w:rsid w:val="00CB1EC0"/>
    <w:rsid w:val="00CB1F7E"/>
    <w:rsid w:val="00CD3AAA"/>
    <w:rsid w:val="00CE4E33"/>
    <w:rsid w:val="00CF4CFE"/>
    <w:rsid w:val="00D024BF"/>
    <w:rsid w:val="00D16273"/>
    <w:rsid w:val="00D2556F"/>
    <w:rsid w:val="00D432FA"/>
    <w:rsid w:val="00D62BD0"/>
    <w:rsid w:val="00D810F6"/>
    <w:rsid w:val="00D87975"/>
    <w:rsid w:val="00DA6851"/>
    <w:rsid w:val="00DB290C"/>
    <w:rsid w:val="00DC2816"/>
    <w:rsid w:val="00DF5D79"/>
    <w:rsid w:val="00E04F8C"/>
    <w:rsid w:val="00E12E02"/>
    <w:rsid w:val="00E236A1"/>
    <w:rsid w:val="00E332D4"/>
    <w:rsid w:val="00E406E0"/>
    <w:rsid w:val="00E47F0F"/>
    <w:rsid w:val="00E57E7D"/>
    <w:rsid w:val="00E66235"/>
    <w:rsid w:val="00E75EF4"/>
    <w:rsid w:val="00E831CB"/>
    <w:rsid w:val="00E94C75"/>
    <w:rsid w:val="00EA5AC9"/>
    <w:rsid w:val="00EB52E2"/>
    <w:rsid w:val="00ED5D97"/>
    <w:rsid w:val="00EF6932"/>
    <w:rsid w:val="00F05D79"/>
    <w:rsid w:val="00F73683"/>
    <w:rsid w:val="00F858B6"/>
    <w:rsid w:val="00FA702C"/>
    <w:rsid w:val="00FB2795"/>
    <w:rsid w:val="00FB7145"/>
    <w:rsid w:val="00FC62A9"/>
    <w:rsid w:val="00FF5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02D09BA-C060-4C2F-99EB-D803EB3488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Calibri"/>
        <w:color w:val="000000"/>
        <w:sz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480" w:after="120"/>
      <w:contextualSpacing/>
      <w:outlineLvl w:val="0"/>
    </w:pPr>
    <w:rPr>
      <w:b/>
      <w:sz w:val="48"/>
    </w:rPr>
  </w:style>
  <w:style w:type="paragraph" w:styleId="Heading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  <w:sz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</w:tblPr>
  </w:style>
  <w:style w:type="paragraph" w:styleId="Header">
    <w:name w:val="header"/>
    <w:basedOn w:val="Normal"/>
    <w:link w:val="HeaderChar"/>
    <w:uiPriority w:val="99"/>
    <w:unhideWhenUsed/>
    <w:rsid w:val="00B220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220A8"/>
  </w:style>
  <w:style w:type="paragraph" w:styleId="Footer">
    <w:name w:val="footer"/>
    <w:basedOn w:val="Normal"/>
    <w:link w:val="FooterChar"/>
    <w:uiPriority w:val="99"/>
    <w:unhideWhenUsed/>
    <w:rsid w:val="00B220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20A8"/>
  </w:style>
  <w:style w:type="table" w:styleId="TableGrid">
    <w:name w:val="Table Grid"/>
    <w:basedOn w:val="TableNormal"/>
    <w:uiPriority w:val="39"/>
    <w:rsid w:val="004B52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7368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368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572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73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99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209210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45040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225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020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83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615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701970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79031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5760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2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217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18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455288">
                  <w:marLeft w:val="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033586">
                      <w:marLeft w:val="-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1366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lexander.carlson@oit.edu" TargetMode="External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1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mailto:kevin.varga@oit.ed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907A7F-658B-42FF-8558-EC6A324AAA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</Pages>
  <Words>6349</Words>
  <Characters>36193</Characters>
  <Application>Microsoft Office Word</Application>
  <DocSecurity>0</DocSecurity>
  <Lines>301</Lines>
  <Paragraphs>8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reamerGuideProposal_v0.1.docx.docx</vt:lpstr>
    </vt:vector>
  </TitlesOfParts>
  <Company/>
  <LinksUpToDate>false</LinksUpToDate>
  <CharactersWithSpaces>424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eamerGuideProposal_v0.1.docx.docx</dc:title>
  <dc:creator>Alexander Carlson</dc:creator>
  <cp:lastModifiedBy>Alex Carlson</cp:lastModifiedBy>
  <cp:revision>5</cp:revision>
  <cp:lastPrinted>2015-10-21T04:53:00Z</cp:lastPrinted>
  <dcterms:created xsi:type="dcterms:W3CDTF">2015-11-13T07:28:00Z</dcterms:created>
  <dcterms:modified xsi:type="dcterms:W3CDTF">2015-11-13T23:35:00Z</dcterms:modified>
</cp:coreProperties>
</file>